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C7AD785" w14:textId="77777777" w:rsidR="00925680" w:rsidRPr="002523E9" w:rsidRDefault="00EB6C70" w:rsidP="00EB6C70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  <w:bookmarkStart w:id="0" w:name="_Hlk208005783"/>
      <w:bookmarkEnd w:id="0"/>
      <w:r w:rsidRPr="002523E9">
        <w:rPr>
          <w:rFonts w:asciiTheme="minorHAnsi" w:hAnsiTheme="minorHAnsi" w:cstheme="minorHAnsi"/>
          <w:b/>
          <w:color w:val="auto"/>
          <w:u w:val="single"/>
        </w:rPr>
        <w:t>Question 1: Use Case Diagram</w:t>
      </w:r>
    </w:p>
    <w:p w14:paraId="1FAAF990" w14:textId="77777777" w:rsidR="00EB6C70" w:rsidRPr="002523E9" w:rsidRDefault="00EB6C70" w:rsidP="00EB6C70">
      <w:pPr>
        <w:pStyle w:val="Default"/>
        <w:rPr>
          <w:rFonts w:asciiTheme="minorHAnsi" w:hAnsiTheme="minorHAnsi" w:cstheme="minorHAnsi"/>
          <w:b/>
          <w:color w:val="auto"/>
        </w:rPr>
      </w:pPr>
    </w:p>
    <w:p w14:paraId="0E3A7926" w14:textId="07995747" w:rsidR="003971C9" w:rsidRDefault="003971C9" w:rsidP="003971C9">
      <w:r>
        <w:object w:dxaOrig="10134" w:dyaOrig="6773" w14:anchorId="5567E7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5.85pt;height:205.45pt" o:ole="">
            <v:imagedata r:id="rId7" o:title=""/>
          </v:shape>
          <o:OLEObject Type="Embed" ProgID="Visio.Drawing.11" ShapeID="_x0000_i1027" DrawAspect="Content" ObjectID="_1818618914" r:id="rId8"/>
        </w:object>
      </w:r>
    </w:p>
    <w:p w14:paraId="7D34C088" w14:textId="0FBEFC0C" w:rsidR="00EB6C70" w:rsidRPr="002523E9" w:rsidRDefault="00EB6C70" w:rsidP="00EB6C70">
      <w:pPr>
        <w:pStyle w:val="Default"/>
        <w:rPr>
          <w:rFonts w:asciiTheme="minorHAnsi" w:hAnsiTheme="minorHAnsi" w:cstheme="minorHAnsi"/>
          <w:color w:val="auto"/>
        </w:rPr>
      </w:pPr>
    </w:p>
    <w:p w14:paraId="6A149802" w14:textId="014F7965" w:rsidR="00EB6C70" w:rsidRPr="003971C9" w:rsidRDefault="00EB6C70" w:rsidP="003971C9">
      <w:pPr>
        <w:rPr>
          <w:rFonts w:cstheme="minorHAnsi"/>
          <w:sz w:val="24"/>
          <w:szCs w:val="24"/>
        </w:rPr>
      </w:pPr>
      <w:r w:rsidRPr="002523E9">
        <w:rPr>
          <w:rFonts w:cstheme="minorHAnsi"/>
          <w:b/>
          <w:u w:val="single"/>
        </w:rPr>
        <w:t>Question 2: Boundary Classes, Controller classes, Entity Classes</w:t>
      </w:r>
    </w:p>
    <w:p w14:paraId="331865C3" w14:textId="77777777" w:rsidR="00680A83" w:rsidRPr="002523E9" w:rsidRDefault="00680A83" w:rsidP="00EB6C70">
      <w:pPr>
        <w:pStyle w:val="Default"/>
        <w:rPr>
          <w:rFonts w:asciiTheme="minorHAnsi" w:hAnsiTheme="minorHAnsi" w:cstheme="minorHAnsi"/>
          <w:b/>
          <w:color w:val="auto"/>
        </w:rPr>
      </w:pPr>
    </w:p>
    <w:p w14:paraId="4A04A5EF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Boundary: Payment UI, Card Payment UI, Wallet Payment UI, Cash Payment UI, Net Banking UI</w:t>
      </w:r>
    </w:p>
    <w:p w14:paraId="2F5E8F3A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 xml:space="preserve">Controller: Payment Controller, Card Payment Controller, Wallet Payment Controller, </w:t>
      </w:r>
    </w:p>
    <w:p w14:paraId="59A96FE6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Cash Payment Controller, Net Banking Controller</w:t>
      </w:r>
    </w:p>
    <w:p w14:paraId="54369D80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Entity: Customer, Order, Payment, Card Details, Wallet, Bank Account</w:t>
      </w:r>
    </w:p>
    <w:p w14:paraId="4E451443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</w:p>
    <w:p w14:paraId="4B27233C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1. Boundary Classes (Interfaces between user/system)</w:t>
      </w:r>
    </w:p>
    <w:p w14:paraId="377F86EB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These represent UI screens or external interactions.</w:t>
      </w:r>
    </w:p>
    <w:p w14:paraId="3267C235" w14:textId="77777777" w:rsidR="00E3352E" w:rsidRPr="002523E9" w:rsidRDefault="00E3352E" w:rsidP="00EE2F71">
      <w:pPr>
        <w:pStyle w:val="Default"/>
        <w:numPr>
          <w:ilvl w:val="0"/>
          <w:numId w:val="11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Payment UI → Main screen where the customer selects payment mode.</w:t>
      </w:r>
    </w:p>
    <w:p w14:paraId="5192471E" w14:textId="77777777" w:rsidR="00E3352E" w:rsidRPr="002523E9" w:rsidRDefault="00E3352E" w:rsidP="00EE2F71">
      <w:pPr>
        <w:pStyle w:val="Default"/>
        <w:numPr>
          <w:ilvl w:val="0"/>
          <w:numId w:val="11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Card Payment UI → Interface for entering card details.</w:t>
      </w:r>
    </w:p>
    <w:p w14:paraId="73BF17E5" w14:textId="77777777" w:rsidR="00E3352E" w:rsidRPr="002523E9" w:rsidRDefault="00E3352E" w:rsidP="00EE2F71">
      <w:pPr>
        <w:pStyle w:val="Default"/>
        <w:numPr>
          <w:ilvl w:val="0"/>
          <w:numId w:val="11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Wallet Payment UI → Interface for login/OTP/authorization.</w:t>
      </w:r>
    </w:p>
    <w:p w14:paraId="0504AFC5" w14:textId="77777777" w:rsidR="00E3352E" w:rsidRPr="002523E9" w:rsidRDefault="00E3352E" w:rsidP="00EE2F71">
      <w:pPr>
        <w:pStyle w:val="Default"/>
        <w:numPr>
          <w:ilvl w:val="0"/>
          <w:numId w:val="11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Cash Payment UI → Confirmation screen for cash on delivery.</w:t>
      </w:r>
    </w:p>
    <w:p w14:paraId="1FD7CA8C" w14:textId="77777777" w:rsidR="00E3352E" w:rsidRPr="002523E9" w:rsidRDefault="00E3352E" w:rsidP="00EE2F71">
      <w:pPr>
        <w:pStyle w:val="Default"/>
        <w:numPr>
          <w:ilvl w:val="0"/>
          <w:numId w:val="11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Net Banking UI → Bank selection and login interface.</w:t>
      </w:r>
    </w:p>
    <w:p w14:paraId="34821641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</w:p>
    <w:p w14:paraId="7D9C9AB2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2. Controller Classes (Coordinate workflow / logic)</w:t>
      </w:r>
    </w:p>
    <w:p w14:paraId="7BE78BC2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These control the flow of the use case.</w:t>
      </w:r>
    </w:p>
    <w:p w14:paraId="7CE97D4C" w14:textId="77777777" w:rsidR="00E3352E" w:rsidRPr="002523E9" w:rsidRDefault="00E3352E" w:rsidP="00EE2F71">
      <w:pPr>
        <w:pStyle w:val="Default"/>
        <w:numPr>
          <w:ilvl w:val="0"/>
          <w:numId w:val="12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Payment Controller → Orchestrates payment process.</w:t>
      </w:r>
    </w:p>
    <w:p w14:paraId="2478B523" w14:textId="77777777" w:rsidR="00E3352E" w:rsidRPr="002523E9" w:rsidRDefault="00E3352E" w:rsidP="00EE2F71">
      <w:pPr>
        <w:pStyle w:val="Default"/>
        <w:numPr>
          <w:ilvl w:val="0"/>
          <w:numId w:val="12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Card Payment Controller → Handles card payment processing.</w:t>
      </w:r>
    </w:p>
    <w:p w14:paraId="45C9C22D" w14:textId="77777777" w:rsidR="00E3352E" w:rsidRPr="002523E9" w:rsidRDefault="00E3352E" w:rsidP="00EE2F71">
      <w:pPr>
        <w:pStyle w:val="Default"/>
        <w:numPr>
          <w:ilvl w:val="0"/>
          <w:numId w:val="12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Wallet Payment Controller → Handles wallet API calls.</w:t>
      </w:r>
    </w:p>
    <w:p w14:paraId="682B169B" w14:textId="77777777" w:rsidR="00E3352E" w:rsidRPr="002523E9" w:rsidRDefault="00E3352E" w:rsidP="00EE2F71">
      <w:pPr>
        <w:pStyle w:val="Default"/>
        <w:numPr>
          <w:ilvl w:val="0"/>
          <w:numId w:val="12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Cash Payment Controller → Confirms COD request.</w:t>
      </w:r>
    </w:p>
    <w:p w14:paraId="580F257A" w14:textId="77777777" w:rsidR="00E3352E" w:rsidRPr="002523E9" w:rsidRDefault="00E3352E" w:rsidP="00EE2F71">
      <w:pPr>
        <w:pStyle w:val="Default"/>
        <w:numPr>
          <w:ilvl w:val="0"/>
          <w:numId w:val="12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Net Banking Controller → Handles banking gateway redirection.</w:t>
      </w:r>
    </w:p>
    <w:p w14:paraId="581DAC1C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</w:p>
    <w:p w14:paraId="05609281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3. Entity Classes (Business/domain objects, stored in DB)</w:t>
      </w:r>
    </w:p>
    <w:p w14:paraId="64E11AA7" w14:textId="77777777" w:rsidR="00E3352E" w:rsidRPr="002523E9" w:rsidRDefault="00E3352E" w:rsidP="00E3352E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These represent the core business objects.</w:t>
      </w:r>
    </w:p>
    <w:p w14:paraId="2AC876EC" w14:textId="77777777" w:rsidR="00E3352E" w:rsidRPr="002523E9" w:rsidRDefault="00E3352E" w:rsidP="00EE2F71">
      <w:pPr>
        <w:pStyle w:val="Default"/>
        <w:numPr>
          <w:ilvl w:val="0"/>
          <w:numId w:val="13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Customer (customer ID, name, contact, wallet ID, etc.)</w:t>
      </w:r>
    </w:p>
    <w:p w14:paraId="6787180B" w14:textId="77777777" w:rsidR="00E3352E" w:rsidRPr="002523E9" w:rsidRDefault="00E3352E" w:rsidP="00EE2F71">
      <w:pPr>
        <w:pStyle w:val="Default"/>
        <w:numPr>
          <w:ilvl w:val="0"/>
          <w:numId w:val="13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Order (order ID, amount, status, date, customer ID)</w:t>
      </w:r>
    </w:p>
    <w:p w14:paraId="44B255CE" w14:textId="77777777" w:rsidR="00E3352E" w:rsidRPr="002523E9" w:rsidRDefault="00E3352E" w:rsidP="00EE2F71">
      <w:pPr>
        <w:pStyle w:val="Default"/>
        <w:numPr>
          <w:ilvl w:val="0"/>
          <w:numId w:val="13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Payment (payment ID, order ID, amount, method, status, date)</w:t>
      </w:r>
    </w:p>
    <w:p w14:paraId="0892AAB0" w14:textId="77777777" w:rsidR="00E3352E" w:rsidRPr="002523E9" w:rsidRDefault="00E3352E" w:rsidP="00EE2F71">
      <w:pPr>
        <w:pStyle w:val="Default"/>
        <w:numPr>
          <w:ilvl w:val="0"/>
          <w:numId w:val="13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Card Details (card Number, expiry Date, CVV, card Holder Name)</w:t>
      </w:r>
    </w:p>
    <w:p w14:paraId="7DAAD629" w14:textId="77777777" w:rsidR="00E3352E" w:rsidRPr="002523E9" w:rsidRDefault="00E3352E" w:rsidP="00EE2F71">
      <w:pPr>
        <w:pStyle w:val="Default"/>
        <w:numPr>
          <w:ilvl w:val="0"/>
          <w:numId w:val="13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Wallet (wallet ID, balance, provider Name)</w:t>
      </w:r>
    </w:p>
    <w:p w14:paraId="1DE6D3E4" w14:textId="77777777" w:rsidR="00E3352E" w:rsidRPr="002523E9" w:rsidRDefault="00E3352E" w:rsidP="00EE2F71">
      <w:pPr>
        <w:pStyle w:val="Default"/>
        <w:numPr>
          <w:ilvl w:val="0"/>
          <w:numId w:val="13"/>
        </w:numPr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>Bank Account (account Number, IFSC, bank Name, balance)</w:t>
      </w:r>
    </w:p>
    <w:p w14:paraId="093299EE" w14:textId="60F0C89E" w:rsidR="00680A83" w:rsidRPr="003971C9" w:rsidRDefault="00E3352E" w:rsidP="003971C9">
      <w:pPr>
        <w:rPr>
          <w:rFonts w:cstheme="minorHAnsi"/>
          <w:b/>
          <w:sz w:val="24"/>
          <w:szCs w:val="24"/>
          <w:u w:val="single"/>
        </w:rPr>
      </w:pPr>
      <w:r w:rsidRPr="002523E9">
        <w:rPr>
          <w:rFonts w:cstheme="minorHAnsi"/>
          <w:b/>
          <w:sz w:val="24"/>
          <w:szCs w:val="24"/>
          <w:u w:val="single"/>
        </w:rPr>
        <w:br w:type="page"/>
      </w:r>
      <w:r w:rsidR="00DE0510" w:rsidRPr="002523E9">
        <w:rPr>
          <w:rFonts w:cstheme="minorHAnsi"/>
          <w:b/>
          <w:u w:val="single"/>
        </w:rPr>
        <w:lastRenderedPageBreak/>
        <w:t>Question 3: Three tier architecture</w:t>
      </w:r>
    </w:p>
    <w:p w14:paraId="7547FD33" w14:textId="77777777" w:rsidR="00DE0510" w:rsidRPr="002523E9" w:rsidRDefault="00DE0510" w:rsidP="00EB6C70">
      <w:pPr>
        <w:pStyle w:val="Default"/>
        <w:rPr>
          <w:rFonts w:asciiTheme="minorHAnsi" w:hAnsiTheme="minorHAnsi" w:cstheme="minorHAnsi"/>
          <w:b/>
          <w:color w:val="auto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70"/>
        <w:gridCol w:w="4519"/>
        <w:gridCol w:w="3601"/>
      </w:tblGrid>
      <w:tr w:rsidR="006B4E4D" w:rsidRPr="002523E9" w14:paraId="2329E03B" w14:textId="77777777" w:rsidTr="00DE0510">
        <w:tc>
          <w:tcPr>
            <w:tcW w:w="2718" w:type="dxa"/>
          </w:tcPr>
          <w:p w14:paraId="65C98124" w14:textId="77777777" w:rsidR="00DE0510" w:rsidRPr="002523E9" w:rsidRDefault="00DE0510" w:rsidP="00DE0510">
            <w:pPr>
              <w:pStyle w:val="Default"/>
              <w:tabs>
                <w:tab w:val="left" w:pos="1155"/>
              </w:tabs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hAnsiTheme="minorHAnsi" w:cstheme="minorHAnsi"/>
                <w:b/>
                <w:color w:val="auto"/>
              </w:rPr>
              <w:tab/>
            </w: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Tier</w:t>
            </w:r>
          </w:p>
        </w:tc>
        <w:tc>
          <w:tcPr>
            <w:tcW w:w="4626" w:type="dxa"/>
          </w:tcPr>
          <w:p w14:paraId="7E6C2667" w14:textId="77777777" w:rsidR="00DE0510" w:rsidRPr="002523E9" w:rsidRDefault="00DE0510" w:rsidP="00EB6C7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Components</w:t>
            </w:r>
          </w:p>
        </w:tc>
        <w:tc>
          <w:tcPr>
            <w:tcW w:w="3672" w:type="dxa"/>
          </w:tcPr>
          <w:p w14:paraId="160A45F1" w14:textId="77777777" w:rsidR="00DE0510" w:rsidRPr="002523E9" w:rsidRDefault="00DE0510" w:rsidP="00EB6C7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Responsibilities</w:t>
            </w:r>
          </w:p>
        </w:tc>
      </w:tr>
      <w:tr w:rsidR="006B4E4D" w:rsidRPr="002523E9" w14:paraId="1A40C760" w14:textId="77777777" w:rsidTr="00DE0510">
        <w:tc>
          <w:tcPr>
            <w:tcW w:w="2718" w:type="dxa"/>
          </w:tcPr>
          <w:p w14:paraId="188BFB52" w14:textId="77777777" w:rsidR="00DE0510" w:rsidRPr="002523E9" w:rsidRDefault="00DE0510" w:rsidP="00EB6C70">
            <w:pPr>
              <w:pStyle w:val="Default"/>
              <w:rPr>
                <w:rFonts w:asciiTheme="minorHAnsi" w:eastAsia="Times New Roman" w:hAnsiTheme="minorHAnsi" w:cstheme="minorHAnsi"/>
                <w:b/>
                <w:bCs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Presentation Tier</w:t>
            </w:r>
          </w:p>
          <w:p w14:paraId="4D3541FE" w14:textId="77777777" w:rsidR="00DE0510" w:rsidRPr="002523E9" w:rsidRDefault="00DE0510" w:rsidP="00EB6C70">
            <w:pPr>
              <w:pStyle w:val="Default"/>
              <w:rPr>
                <w:rFonts w:asciiTheme="minorHAnsi" w:eastAsia="Times New Roman" w:hAnsiTheme="minorHAnsi" w:cstheme="minorHAnsi"/>
                <w:b/>
                <w:bCs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(UI Layer / Boundary</w:t>
            </w:r>
          </w:p>
          <w:p w14:paraId="0F3198E0" w14:textId="77777777" w:rsidR="00DE0510" w:rsidRPr="002523E9" w:rsidRDefault="00DE0510" w:rsidP="00EB6C7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Classes)</w:t>
            </w:r>
          </w:p>
        </w:tc>
        <w:tc>
          <w:tcPr>
            <w:tcW w:w="4626" w:type="dxa"/>
          </w:tcPr>
          <w:p w14:paraId="7CC2768E" w14:textId="77777777" w:rsidR="00DE0510" w:rsidRPr="002523E9" w:rsidRDefault="00DE0510" w:rsidP="00EB6C7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color w:val="auto"/>
              </w:rPr>
              <w:t>Payment Page- Payment Confirmation Screen- Receipt / Acknowledgment Screen</w:t>
            </w:r>
          </w:p>
        </w:tc>
        <w:tc>
          <w:tcPr>
            <w:tcW w:w="3672" w:type="dxa"/>
          </w:tcPr>
          <w:p w14:paraId="4B4B13BB" w14:textId="77777777" w:rsidR="00DE0510" w:rsidRPr="002523E9" w:rsidRDefault="00DE0510" w:rsidP="00EB6C7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color w:val="auto"/>
              </w:rPr>
              <w:t>Capture user input (Card, Wallet, Cash, Net Banking)- Display payment status- Provide receipt/confirmation</w:t>
            </w:r>
          </w:p>
        </w:tc>
      </w:tr>
      <w:tr w:rsidR="006B4E4D" w:rsidRPr="002523E9" w14:paraId="6113798F" w14:textId="77777777" w:rsidTr="00DE0510">
        <w:tc>
          <w:tcPr>
            <w:tcW w:w="2718" w:type="dxa"/>
          </w:tcPr>
          <w:p w14:paraId="422D6A91" w14:textId="77777777" w:rsidR="00DE0510" w:rsidRPr="002523E9" w:rsidRDefault="00DE0510" w:rsidP="00EB6C70">
            <w:pPr>
              <w:pStyle w:val="Default"/>
              <w:rPr>
                <w:rFonts w:asciiTheme="minorHAnsi" w:eastAsia="Times New Roman" w:hAnsiTheme="minorHAnsi" w:cstheme="minorHAnsi"/>
                <w:b/>
                <w:bCs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Application Tier</w:t>
            </w:r>
          </w:p>
          <w:p w14:paraId="635E1B75" w14:textId="77777777" w:rsidR="00DE0510" w:rsidRPr="002523E9" w:rsidRDefault="00DE0510" w:rsidP="00EB6C7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(Business Logic Layer / Controller Classes)</w:t>
            </w:r>
          </w:p>
        </w:tc>
        <w:tc>
          <w:tcPr>
            <w:tcW w:w="4626" w:type="dxa"/>
          </w:tcPr>
          <w:p w14:paraId="2C504F17" w14:textId="77777777" w:rsidR="00DE0510" w:rsidRPr="002523E9" w:rsidRDefault="00DE0510" w:rsidP="00DE051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color w:val="auto"/>
              </w:rPr>
              <w:t>PaymentController- CardPaymentService- WalletPaymentService- CashPaymentService- NetBankingService- TransactionManager</w:t>
            </w:r>
          </w:p>
        </w:tc>
        <w:tc>
          <w:tcPr>
            <w:tcW w:w="3672" w:type="dxa"/>
          </w:tcPr>
          <w:p w14:paraId="1FF6FB4D" w14:textId="77777777" w:rsidR="00DE0510" w:rsidRPr="002523E9" w:rsidRDefault="00DE0510" w:rsidP="00EB6C7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color w:val="auto"/>
              </w:rPr>
              <w:t>Validate payment details- Route to respective payment service- Handle business rules (e.g., balance check, CVV validation)- Update order &amp; transaction status- Integrate with external bank/wallet gateways</w:t>
            </w:r>
          </w:p>
        </w:tc>
      </w:tr>
      <w:tr w:rsidR="006B4E4D" w:rsidRPr="002523E9" w14:paraId="7C0DB444" w14:textId="77777777" w:rsidTr="00DE0510">
        <w:tc>
          <w:tcPr>
            <w:tcW w:w="2718" w:type="dxa"/>
          </w:tcPr>
          <w:p w14:paraId="432B52D1" w14:textId="77777777" w:rsidR="00DE0510" w:rsidRPr="002523E9" w:rsidRDefault="00DE0510" w:rsidP="00DE0510">
            <w:pPr>
              <w:pStyle w:val="Default"/>
              <w:rPr>
                <w:rFonts w:asciiTheme="minorHAnsi" w:eastAsia="Times New Roman" w:hAnsiTheme="minorHAnsi" w:cstheme="minorHAnsi"/>
                <w:b/>
                <w:bCs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Data Tier</w:t>
            </w:r>
          </w:p>
          <w:p w14:paraId="7014FD08" w14:textId="77777777" w:rsidR="00DE0510" w:rsidRPr="002523E9" w:rsidRDefault="00DE0510" w:rsidP="00DE0510">
            <w:pPr>
              <w:pStyle w:val="Default"/>
              <w:rPr>
                <w:rFonts w:asciiTheme="minorHAnsi" w:eastAsia="Times New Roman" w:hAnsiTheme="minorHAnsi" w:cstheme="minorHAnsi"/>
                <w:b/>
                <w:bCs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(Database / Entity</w:t>
            </w:r>
          </w:p>
          <w:p w14:paraId="703C0554" w14:textId="77777777" w:rsidR="00DE0510" w:rsidRPr="002523E9" w:rsidRDefault="00DE0510" w:rsidP="00DE051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b/>
                <w:bCs/>
                <w:color w:val="auto"/>
              </w:rPr>
              <w:t>Classes)</w:t>
            </w:r>
          </w:p>
        </w:tc>
        <w:tc>
          <w:tcPr>
            <w:tcW w:w="4626" w:type="dxa"/>
          </w:tcPr>
          <w:p w14:paraId="49A5573C" w14:textId="77777777" w:rsidR="00DE0510" w:rsidRPr="002523E9" w:rsidRDefault="00DE0510" w:rsidP="00EB6C7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color w:val="auto"/>
              </w:rPr>
              <w:t>Customer- Payment- CardDetails- Wallet- NetBanking- CashPayment- TransactionLog</w:t>
            </w:r>
          </w:p>
        </w:tc>
        <w:tc>
          <w:tcPr>
            <w:tcW w:w="3672" w:type="dxa"/>
          </w:tcPr>
          <w:p w14:paraId="67106C0A" w14:textId="77777777" w:rsidR="00DE0510" w:rsidRPr="002523E9" w:rsidRDefault="00DE0510" w:rsidP="00EB6C70">
            <w:pPr>
              <w:pStyle w:val="Default"/>
              <w:rPr>
                <w:rFonts w:asciiTheme="minorHAnsi" w:hAnsiTheme="minorHAnsi" w:cstheme="minorHAnsi"/>
                <w:b/>
                <w:color w:val="auto"/>
              </w:rPr>
            </w:pPr>
            <w:r w:rsidRPr="002523E9">
              <w:rPr>
                <w:rFonts w:asciiTheme="minorHAnsi" w:eastAsia="Times New Roman" w:hAnsiTheme="minorHAnsi" w:cstheme="minorHAnsi"/>
                <w:color w:val="auto"/>
              </w:rPr>
              <w:t>Store customer details- Maintain payment records- Manage wallet balances- Store card &amp; bank details securely- Log all transactions for audit</w:t>
            </w:r>
          </w:p>
        </w:tc>
      </w:tr>
    </w:tbl>
    <w:p w14:paraId="34C97F7A" w14:textId="77777777" w:rsidR="00C34187" w:rsidRPr="002523E9" w:rsidRDefault="00C34187" w:rsidP="00EB6C70">
      <w:pPr>
        <w:pStyle w:val="Default"/>
        <w:rPr>
          <w:rFonts w:asciiTheme="minorHAnsi" w:hAnsiTheme="minorHAnsi" w:cstheme="minorHAnsi"/>
          <w:b/>
          <w:color w:val="auto"/>
        </w:rPr>
      </w:pPr>
    </w:p>
    <w:p w14:paraId="097A522D" w14:textId="2C26D521" w:rsidR="00DE0510" w:rsidRPr="003971C9" w:rsidRDefault="00C34187" w:rsidP="003971C9">
      <w:pPr>
        <w:rPr>
          <w:rFonts w:cstheme="minorHAnsi"/>
          <w:b/>
          <w:sz w:val="24"/>
          <w:szCs w:val="24"/>
        </w:rPr>
      </w:pPr>
      <w:r w:rsidRPr="002523E9">
        <w:rPr>
          <w:rFonts w:cstheme="minorHAnsi"/>
          <w:b/>
          <w:u w:val="single"/>
        </w:rPr>
        <w:t>Question 4: Domain Model for Customer making payment through Net Banking</w:t>
      </w:r>
    </w:p>
    <w:p w14:paraId="34AF3408" w14:textId="77777777" w:rsidR="00DE0510" w:rsidRPr="002523E9" w:rsidRDefault="00DE0510" w:rsidP="00EB6C70">
      <w:pPr>
        <w:pStyle w:val="Default"/>
        <w:rPr>
          <w:rFonts w:asciiTheme="minorHAnsi" w:hAnsiTheme="minorHAnsi" w:cstheme="minorHAnsi"/>
          <w:b/>
          <w:color w:val="auto"/>
        </w:rPr>
      </w:pPr>
    </w:p>
    <w:p w14:paraId="406BECC6" w14:textId="77777777" w:rsidR="00C34187" w:rsidRPr="002523E9" w:rsidRDefault="00C34187" w:rsidP="00C34187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Domain Model Relationships</w:t>
      </w:r>
    </w:p>
    <w:p w14:paraId="076747EB" w14:textId="77777777" w:rsidR="00C34187" w:rsidRPr="002523E9" w:rsidRDefault="00C34187" w:rsidP="00EE2F71">
      <w:pPr>
        <w:pStyle w:val="NormalWeb"/>
        <w:numPr>
          <w:ilvl w:val="0"/>
          <w:numId w:val="2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ustomer</w:t>
      </w:r>
      <w:r w:rsidRPr="002523E9">
        <w:rPr>
          <w:rFonts w:asciiTheme="minorHAnsi" w:hAnsiTheme="minorHAnsi" w:cstheme="minorHAnsi"/>
        </w:rPr>
        <w:t xml:space="preserve"> "initiates" </w:t>
      </w:r>
      <w:r w:rsidRPr="002523E9">
        <w:rPr>
          <w:rStyle w:val="Strong"/>
          <w:rFonts w:asciiTheme="minorHAnsi" w:hAnsiTheme="minorHAnsi" w:cstheme="minorHAnsi"/>
        </w:rPr>
        <w:t>Payment</w:t>
      </w:r>
    </w:p>
    <w:p w14:paraId="203EA9A3" w14:textId="77777777" w:rsidR="00C34187" w:rsidRPr="002523E9" w:rsidRDefault="00C34187" w:rsidP="00EE2F71">
      <w:pPr>
        <w:pStyle w:val="NormalWeb"/>
        <w:numPr>
          <w:ilvl w:val="0"/>
          <w:numId w:val="2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Payment</w:t>
      </w:r>
      <w:r w:rsidRPr="002523E9">
        <w:rPr>
          <w:rFonts w:asciiTheme="minorHAnsi" w:hAnsiTheme="minorHAnsi" w:cstheme="minorHAnsi"/>
        </w:rPr>
        <w:t xml:space="preserve"> "uses" </w:t>
      </w:r>
      <w:r w:rsidRPr="002523E9">
        <w:rPr>
          <w:rStyle w:val="Strong"/>
          <w:rFonts w:asciiTheme="minorHAnsi" w:hAnsiTheme="minorHAnsi" w:cstheme="minorHAnsi"/>
        </w:rPr>
        <w:t>Ne</w:t>
      </w:r>
      <w:r w:rsidR="005B6E6B" w:rsidRPr="002523E9">
        <w:rPr>
          <w:rStyle w:val="Strong"/>
          <w:rFonts w:asciiTheme="minorHAnsi" w:hAnsiTheme="minorHAnsi" w:cstheme="minorHAnsi"/>
        </w:rPr>
        <w:t xml:space="preserve">t </w:t>
      </w:r>
      <w:r w:rsidRPr="002523E9">
        <w:rPr>
          <w:rStyle w:val="Strong"/>
          <w:rFonts w:asciiTheme="minorHAnsi" w:hAnsiTheme="minorHAnsi" w:cstheme="minorHAnsi"/>
        </w:rPr>
        <w:t>Banking</w:t>
      </w:r>
    </w:p>
    <w:p w14:paraId="1EFE8C96" w14:textId="77777777" w:rsidR="00C34187" w:rsidRPr="002523E9" w:rsidRDefault="00C34187" w:rsidP="00EE2F71">
      <w:pPr>
        <w:pStyle w:val="NormalWeb"/>
        <w:numPr>
          <w:ilvl w:val="0"/>
          <w:numId w:val="2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Payment</w:t>
      </w:r>
      <w:r w:rsidRPr="002523E9">
        <w:rPr>
          <w:rFonts w:asciiTheme="minorHAnsi" w:hAnsiTheme="minorHAnsi" w:cstheme="minorHAnsi"/>
        </w:rPr>
        <w:t xml:space="preserve"> "results in" </w:t>
      </w:r>
      <w:r w:rsidRPr="002523E9">
        <w:rPr>
          <w:rStyle w:val="Strong"/>
          <w:rFonts w:asciiTheme="minorHAnsi" w:hAnsiTheme="minorHAnsi" w:cstheme="minorHAnsi"/>
        </w:rPr>
        <w:t>Transaction</w:t>
      </w:r>
    </w:p>
    <w:p w14:paraId="26641D14" w14:textId="77777777" w:rsidR="00C34187" w:rsidRPr="002523E9" w:rsidRDefault="00C34187" w:rsidP="00EB6C70">
      <w:pPr>
        <w:pStyle w:val="Default"/>
        <w:rPr>
          <w:rFonts w:asciiTheme="minorHAnsi" w:hAnsiTheme="minorHAnsi" w:cstheme="minorHAnsi"/>
          <w:color w:val="auto"/>
        </w:rPr>
      </w:pPr>
    </w:p>
    <w:p w14:paraId="69BC3FC9" w14:textId="77777777" w:rsidR="005B6E6B" w:rsidRPr="002523E9" w:rsidRDefault="00C34187" w:rsidP="00EB6C70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 xml:space="preserve">A </w:t>
      </w:r>
      <w:r w:rsidRPr="002523E9">
        <w:rPr>
          <w:rStyle w:val="Strong"/>
          <w:rFonts w:asciiTheme="minorHAnsi" w:hAnsiTheme="minorHAnsi" w:cstheme="minorHAnsi"/>
          <w:color w:val="auto"/>
        </w:rPr>
        <w:t>Domain Model</w:t>
      </w:r>
      <w:r w:rsidRPr="002523E9">
        <w:rPr>
          <w:rFonts w:asciiTheme="minorHAnsi" w:hAnsiTheme="minorHAnsi" w:cstheme="minorHAnsi"/>
          <w:color w:val="auto"/>
        </w:rPr>
        <w:t xml:space="preserve"> shows the real-world entities, their attributes, and relationships for a given business scenario.</w:t>
      </w:r>
      <w:r w:rsidRPr="002523E9">
        <w:rPr>
          <w:rFonts w:asciiTheme="minorHAnsi" w:hAnsiTheme="minorHAnsi" w:cstheme="minorHAnsi"/>
          <w:color w:val="auto"/>
        </w:rPr>
        <w:br/>
      </w:r>
    </w:p>
    <w:p w14:paraId="75E7F2B5" w14:textId="77777777" w:rsidR="00C34187" w:rsidRPr="002523E9" w:rsidRDefault="00C34187" w:rsidP="00EB6C70">
      <w:pPr>
        <w:pStyle w:val="Default"/>
        <w:rPr>
          <w:rFonts w:asciiTheme="minorHAnsi" w:hAnsiTheme="minorHAnsi" w:cstheme="minorHAnsi"/>
          <w:color w:val="auto"/>
        </w:rPr>
      </w:pPr>
      <w:r w:rsidRPr="002523E9">
        <w:rPr>
          <w:rFonts w:asciiTheme="minorHAnsi" w:hAnsiTheme="minorHAnsi" w:cstheme="minorHAnsi"/>
          <w:color w:val="auto"/>
        </w:rPr>
        <w:t xml:space="preserve">Here, the focus is on </w:t>
      </w:r>
      <w:r w:rsidRPr="002523E9">
        <w:rPr>
          <w:rStyle w:val="Strong"/>
          <w:rFonts w:asciiTheme="minorHAnsi" w:hAnsiTheme="minorHAnsi" w:cstheme="minorHAnsi"/>
          <w:color w:val="auto"/>
        </w:rPr>
        <w:t>Cus</w:t>
      </w:r>
      <w:r w:rsidR="005B6E6B" w:rsidRPr="002523E9">
        <w:rPr>
          <w:rStyle w:val="Strong"/>
          <w:rFonts w:asciiTheme="minorHAnsi" w:hAnsiTheme="minorHAnsi" w:cstheme="minorHAnsi"/>
          <w:color w:val="auto"/>
        </w:rPr>
        <w:t xml:space="preserve">tomer to Payment to Net Banking to </w:t>
      </w:r>
      <w:r w:rsidRPr="002523E9">
        <w:rPr>
          <w:rStyle w:val="Strong"/>
          <w:rFonts w:asciiTheme="minorHAnsi" w:hAnsiTheme="minorHAnsi" w:cstheme="minorHAnsi"/>
          <w:color w:val="auto"/>
        </w:rPr>
        <w:t>Transaction</w:t>
      </w:r>
      <w:r w:rsidRPr="002523E9">
        <w:rPr>
          <w:rFonts w:asciiTheme="minorHAnsi" w:hAnsiTheme="minorHAnsi" w:cstheme="minorHAnsi"/>
          <w:color w:val="auto"/>
        </w:rPr>
        <w:t>.</w:t>
      </w:r>
    </w:p>
    <w:p w14:paraId="5E571126" w14:textId="77777777" w:rsidR="00C34187" w:rsidRPr="002523E9" w:rsidRDefault="00C34187" w:rsidP="00EB6C70">
      <w:pPr>
        <w:pStyle w:val="Default"/>
        <w:rPr>
          <w:rFonts w:asciiTheme="minorHAnsi" w:hAnsiTheme="minorHAnsi" w:cstheme="minorHAnsi"/>
          <w:color w:val="auto"/>
        </w:rPr>
      </w:pPr>
    </w:p>
    <w:p w14:paraId="4D39C156" w14:textId="77777777" w:rsidR="00C34187" w:rsidRPr="002523E9" w:rsidRDefault="00C34187" w:rsidP="00C34187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Key Entities &amp; Attributes</w:t>
      </w:r>
    </w:p>
    <w:p w14:paraId="3BBAD49D" w14:textId="77777777" w:rsidR="00C34187" w:rsidRPr="002523E9" w:rsidRDefault="00C34187" w:rsidP="00EE2F71">
      <w:pPr>
        <w:pStyle w:val="NormalWeb"/>
        <w:numPr>
          <w:ilvl w:val="0"/>
          <w:numId w:val="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ustomer</w:t>
      </w:r>
    </w:p>
    <w:p w14:paraId="097B52BF" w14:textId="77777777" w:rsidR="00C34187" w:rsidRPr="002523E9" w:rsidRDefault="00C34187" w:rsidP="00EE2F71">
      <w:pPr>
        <w:pStyle w:val="NormalWeb"/>
        <w:numPr>
          <w:ilvl w:val="1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ttributes: Customer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ID, Name, Email, Mobile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No</w:t>
      </w:r>
    </w:p>
    <w:p w14:paraId="5B221658" w14:textId="77777777" w:rsidR="00C34187" w:rsidRPr="002523E9" w:rsidRDefault="00C34187" w:rsidP="00EE2F71">
      <w:pPr>
        <w:pStyle w:val="NormalWeb"/>
        <w:numPr>
          <w:ilvl w:val="1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lationships: Initiates a Payment</w:t>
      </w:r>
    </w:p>
    <w:p w14:paraId="45C00735" w14:textId="77777777" w:rsidR="00C34187" w:rsidRPr="002523E9" w:rsidRDefault="00C34187" w:rsidP="00EE2F71">
      <w:pPr>
        <w:pStyle w:val="NormalWeb"/>
        <w:numPr>
          <w:ilvl w:val="0"/>
          <w:numId w:val="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Payment</w:t>
      </w:r>
    </w:p>
    <w:p w14:paraId="72E162E7" w14:textId="77777777" w:rsidR="00C34187" w:rsidRPr="002523E9" w:rsidRDefault="00C34187" w:rsidP="00EE2F71">
      <w:pPr>
        <w:pStyle w:val="NormalWeb"/>
        <w:numPr>
          <w:ilvl w:val="1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ttributes: Payment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ID, Amount, Payment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Date, Status (Success/Failure)</w:t>
      </w:r>
    </w:p>
    <w:p w14:paraId="4B9C3247" w14:textId="77777777" w:rsidR="00C34187" w:rsidRPr="002523E9" w:rsidRDefault="00C34187" w:rsidP="00EE2F71">
      <w:pPr>
        <w:pStyle w:val="NormalWeb"/>
        <w:numPr>
          <w:ilvl w:val="1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lationships:</w:t>
      </w:r>
    </w:p>
    <w:p w14:paraId="42419919" w14:textId="77777777" w:rsidR="00C34187" w:rsidRPr="002523E9" w:rsidRDefault="00C34187" w:rsidP="00EE2F71">
      <w:pPr>
        <w:pStyle w:val="NormalWeb"/>
        <w:numPr>
          <w:ilvl w:val="2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Associated with </w:t>
      </w:r>
      <w:r w:rsidRPr="002523E9">
        <w:rPr>
          <w:rStyle w:val="Strong"/>
          <w:rFonts w:asciiTheme="minorHAnsi" w:hAnsiTheme="minorHAnsi" w:cstheme="minorHAnsi"/>
        </w:rPr>
        <w:t>Customer</w:t>
      </w:r>
    </w:p>
    <w:p w14:paraId="699B1C9C" w14:textId="77777777" w:rsidR="00C34187" w:rsidRPr="002523E9" w:rsidRDefault="00C34187" w:rsidP="00EE2F71">
      <w:pPr>
        <w:pStyle w:val="NormalWeb"/>
        <w:numPr>
          <w:ilvl w:val="2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Uses </w:t>
      </w:r>
      <w:r w:rsidRPr="002523E9">
        <w:rPr>
          <w:rStyle w:val="Strong"/>
          <w:rFonts w:asciiTheme="minorHAnsi" w:hAnsiTheme="minorHAnsi" w:cstheme="minorHAnsi"/>
        </w:rPr>
        <w:t>Net</w:t>
      </w:r>
      <w:r w:rsidR="005B6E6B" w:rsidRPr="002523E9">
        <w:rPr>
          <w:rStyle w:val="Strong"/>
          <w:rFonts w:asciiTheme="minorHAnsi" w:hAnsiTheme="minorHAnsi" w:cstheme="minorHAnsi"/>
        </w:rPr>
        <w:t xml:space="preserve"> </w:t>
      </w:r>
      <w:r w:rsidRPr="002523E9">
        <w:rPr>
          <w:rStyle w:val="Strong"/>
          <w:rFonts w:asciiTheme="minorHAnsi" w:hAnsiTheme="minorHAnsi" w:cstheme="minorHAnsi"/>
        </w:rPr>
        <w:t>Banking</w:t>
      </w:r>
      <w:r w:rsidRPr="002523E9">
        <w:rPr>
          <w:rFonts w:asciiTheme="minorHAnsi" w:hAnsiTheme="minorHAnsi" w:cstheme="minorHAnsi"/>
        </w:rPr>
        <w:t xml:space="preserve"> as Payment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Method</w:t>
      </w:r>
    </w:p>
    <w:p w14:paraId="7EA58647" w14:textId="77777777" w:rsidR="00C34187" w:rsidRPr="002523E9" w:rsidRDefault="00C34187" w:rsidP="00EE2F71">
      <w:pPr>
        <w:pStyle w:val="NormalWeb"/>
        <w:numPr>
          <w:ilvl w:val="2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Generates </w:t>
      </w:r>
      <w:r w:rsidRPr="002523E9">
        <w:rPr>
          <w:rStyle w:val="Strong"/>
          <w:rFonts w:asciiTheme="minorHAnsi" w:hAnsiTheme="minorHAnsi" w:cstheme="minorHAnsi"/>
        </w:rPr>
        <w:t>Transaction</w:t>
      </w:r>
    </w:p>
    <w:p w14:paraId="2F1D4A6E" w14:textId="77777777" w:rsidR="00C34187" w:rsidRPr="002523E9" w:rsidRDefault="00C34187" w:rsidP="00EE2F71">
      <w:pPr>
        <w:pStyle w:val="NormalWeb"/>
        <w:numPr>
          <w:ilvl w:val="0"/>
          <w:numId w:val="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Net</w:t>
      </w:r>
      <w:r w:rsidR="005B6E6B" w:rsidRPr="002523E9">
        <w:rPr>
          <w:rStyle w:val="Strong"/>
          <w:rFonts w:asciiTheme="minorHAnsi" w:hAnsiTheme="minorHAnsi" w:cstheme="minorHAnsi"/>
        </w:rPr>
        <w:t xml:space="preserve"> </w:t>
      </w:r>
      <w:r w:rsidRPr="002523E9">
        <w:rPr>
          <w:rStyle w:val="Strong"/>
          <w:rFonts w:asciiTheme="minorHAnsi" w:hAnsiTheme="minorHAnsi" w:cstheme="minorHAnsi"/>
        </w:rPr>
        <w:t>Banking</w:t>
      </w:r>
    </w:p>
    <w:p w14:paraId="11BD2286" w14:textId="77777777" w:rsidR="00C34187" w:rsidRPr="002523E9" w:rsidRDefault="00C34187" w:rsidP="00EE2F71">
      <w:pPr>
        <w:pStyle w:val="NormalWeb"/>
        <w:numPr>
          <w:ilvl w:val="1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ttributes: Bank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ID, Bank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Name, Account</w:t>
      </w:r>
      <w:r w:rsidR="005B6E6B" w:rsidRPr="002523E9">
        <w:rPr>
          <w:rFonts w:asciiTheme="minorHAnsi" w:hAnsiTheme="minorHAnsi" w:cstheme="minorHAnsi"/>
        </w:rPr>
        <w:t xml:space="preserve"> No, IFS </w:t>
      </w:r>
      <w:r w:rsidRPr="002523E9">
        <w:rPr>
          <w:rFonts w:asciiTheme="minorHAnsi" w:hAnsiTheme="minorHAnsi" w:cstheme="minorHAnsi"/>
        </w:rPr>
        <w:t>Code, Net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Banking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ID</w:t>
      </w:r>
    </w:p>
    <w:p w14:paraId="1FE229E0" w14:textId="77777777" w:rsidR="00C34187" w:rsidRPr="002523E9" w:rsidRDefault="00C34187" w:rsidP="00EE2F71">
      <w:pPr>
        <w:pStyle w:val="NormalWeb"/>
        <w:numPr>
          <w:ilvl w:val="1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lastRenderedPageBreak/>
        <w:t>Relationships:</w:t>
      </w:r>
    </w:p>
    <w:p w14:paraId="426D3CE2" w14:textId="77777777" w:rsidR="00C34187" w:rsidRPr="002523E9" w:rsidRDefault="00C34187" w:rsidP="00EE2F71">
      <w:pPr>
        <w:pStyle w:val="NormalWeb"/>
        <w:numPr>
          <w:ilvl w:val="2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Linked to </w:t>
      </w:r>
      <w:r w:rsidRPr="002523E9">
        <w:rPr>
          <w:rStyle w:val="Strong"/>
          <w:rFonts w:asciiTheme="minorHAnsi" w:hAnsiTheme="minorHAnsi" w:cstheme="minorHAnsi"/>
        </w:rPr>
        <w:t>Customer</w:t>
      </w:r>
    </w:p>
    <w:p w14:paraId="73C58104" w14:textId="77777777" w:rsidR="00C34187" w:rsidRPr="002523E9" w:rsidRDefault="00C34187" w:rsidP="00EE2F71">
      <w:pPr>
        <w:pStyle w:val="NormalWeb"/>
        <w:numPr>
          <w:ilvl w:val="2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Used in </w:t>
      </w:r>
      <w:r w:rsidRPr="002523E9">
        <w:rPr>
          <w:rStyle w:val="Strong"/>
          <w:rFonts w:asciiTheme="minorHAnsi" w:hAnsiTheme="minorHAnsi" w:cstheme="minorHAnsi"/>
        </w:rPr>
        <w:t>Payment</w:t>
      </w:r>
      <w:r w:rsidRPr="002523E9">
        <w:rPr>
          <w:rFonts w:asciiTheme="minorHAnsi" w:hAnsiTheme="minorHAnsi" w:cstheme="minorHAnsi"/>
        </w:rPr>
        <w:t xml:space="preserve"> process</w:t>
      </w:r>
    </w:p>
    <w:p w14:paraId="7AF36B43" w14:textId="77777777" w:rsidR="00C34187" w:rsidRPr="002523E9" w:rsidRDefault="00C34187" w:rsidP="00EE2F71">
      <w:pPr>
        <w:pStyle w:val="NormalWeb"/>
        <w:numPr>
          <w:ilvl w:val="0"/>
          <w:numId w:val="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Transaction</w:t>
      </w:r>
    </w:p>
    <w:p w14:paraId="6766F06F" w14:textId="77777777" w:rsidR="00C34187" w:rsidRPr="002523E9" w:rsidRDefault="00C34187" w:rsidP="00EE2F71">
      <w:pPr>
        <w:pStyle w:val="NormalWeb"/>
        <w:numPr>
          <w:ilvl w:val="1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ttributes: Transaction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ID, Timestamp, Status, Reference</w:t>
      </w:r>
      <w:r w:rsidR="005B6E6B" w:rsidRPr="002523E9">
        <w:rPr>
          <w:rFonts w:asciiTheme="minorHAnsi" w:hAnsiTheme="minorHAnsi" w:cstheme="minorHAnsi"/>
        </w:rPr>
        <w:t xml:space="preserve"> </w:t>
      </w:r>
      <w:r w:rsidRPr="002523E9">
        <w:rPr>
          <w:rFonts w:asciiTheme="minorHAnsi" w:hAnsiTheme="minorHAnsi" w:cstheme="minorHAnsi"/>
        </w:rPr>
        <w:t>No</w:t>
      </w:r>
    </w:p>
    <w:p w14:paraId="7322BF58" w14:textId="77777777" w:rsidR="00C34187" w:rsidRPr="002523E9" w:rsidRDefault="00C34187" w:rsidP="00EE2F71">
      <w:pPr>
        <w:pStyle w:val="NormalWeb"/>
        <w:numPr>
          <w:ilvl w:val="1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lationships:</w:t>
      </w:r>
    </w:p>
    <w:p w14:paraId="171377D3" w14:textId="77777777" w:rsidR="00C34187" w:rsidRPr="002523E9" w:rsidRDefault="00C34187" w:rsidP="00EE2F71">
      <w:pPr>
        <w:pStyle w:val="NormalWeb"/>
        <w:numPr>
          <w:ilvl w:val="2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Belongs to a </w:t>
      </w:r>
      <w:r w:rsidRPr="002523E9">
        <w:rPr>
          <w:rStyle w:val="Strong"/>
          <w:rFonts w:asciiTheme="minorHAnsi" w:hAnsiTheme="minorHAnsi" w:cstheme="minorHAnsi"/>
        </w:rPr>
        <w:t>Payment</w:t>
      </w:r>
    </w:p>
    <w:p w14:paraId="60E8A002" w14:textId="77777777" w:rsidR="00C34187" w:rsidRPr="002523E9" w:rsidRDefault="00C34187" w:rsidP="00EE2F71">
      <w:pPr>
        <w:pStyle w:val="NormalWeb"/>
        <w:numPr>
          <w:ilvl w:val="2"/>
          <w:numId w:val="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ogs outcome of Net Banking process</w:t>
      </w:r>
    </w:p>
    <w:p w14:paraId="0C9247F1" w14:textId="77777777" w:rsidR="003971C9" w:rsidRDefault="003971C9" w:rsidP="003971C9">
      <w:pPr>
        <w:rPr>
          <w:rFonts w:cstheme="minorHAnsi"/>
          <w:b/>
          <w:u w:val="single"/>
        </w:rPr>
      </w:pPr>
      <w:r w:rsidRPr="002523E9">
        <w:rPr>
          <w:rFonts w:cstheme="minorHAnsi"/>
          <w:b/>
          <w:noProof/>
          <w:sz w:val="24"/>
          <w:szCs w:val="24"/>
        </w:rPr>
        <w:drawing>
          <wp:inline distT="0" distB="0" distL="0" distR="0" wp14:anchorId="2DFB1B99" wp14:editId="155E7BC0">
            <wp:extent cx="6486525" cy="4972050"/>
            <wp:effectExtent l="0" t="0" r="9525" b="0"/>
            <wp:docPr id="1" name="Picture 1" descr="C:\Users\admin\Downloads\Untitled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Downloads\Untitled Diagram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6525" cy="497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8DF3A" w14:textId="77777777" w:rsidR="003971C9" w:rsidRDefault="003971C9" w:rsidP="003971C9">
      <w:pPr>
        <w:rPr>
          <w:rFonts w:cstheme="minorHAnsi"/>
          <w:b/>
          <w:u w:val="single"/>
        </w:rPr>
      </w:pPr>
    </w:p>
    <w:p w14:paraId="348760F9" w14:textId="77777777" w:rsidR="003971C9" w:rsidRDefault="003971C9" w:rsidP="003971C9">
      <w:pPr>
        <w:rPr>
          <w:rFonts w:cstheme="minorHAnsi"/>
          <w:b/>
          <w:u w:val="single"/>
        </w:rPr>
      </w:pPr>
    </w:p>
    <w:p w14:paraId="3DC0A267" w14:textId="77777777" w:rsidR="003971C9" w:rsidRDefault="003971C9" w:rsidP="003971C9">
      <w:pPr>
        <w:rPr>
          <w:rFonts w:cstheme="minorHAnsi"/>
          <w:b/>
          <w:u w:val="single"/>
        </w:rPr>
      </w:pPr>
    </w:p>
    <w:p w14:paraId="3A59DDA6" w14:textId="77777777" w:rsidR="003971C9" w:rsidRDefault="003971C9" w:rsidP="003971C9">
      <w:pPr>
        <w:rPr>
          <w:rFonts w:cstheme="minorHAnsi"/>
          <w:b/>
          <w:u w:val="single"/>
        </w:rPr>
      </w:pPr>
    </w:p>
    <w:p w14:paraId="1A62D36A" w14:textId="77777777" w:rsidR="003971C9" w:rsidRDefault="003971C9" w:rsidP="003971C9">
      <w:pPr>
        <w:rPr>
          <w:rFonts w:cstheme="minorHAnsi"/>
          <w:b/>
          <w:u w:val="single"/>
        </w:rPr>
      </w:pPr>
    </w:p>
    <w:p w14:paraId="4CFA6241" w14:textId="77777777" w:rsidR="003971C9" w:rsidRDefault="003971C9" w:rsidP="003971C9">
      <w:pPr>
        <w:rPr>
          <w:rFonts w:cstheme="minorHAnsi"/>
          <w:b/>
          <w:u w:val="single"/>
        </w:rPr>
      </w:pPr>
    </w:p>
    <w:p w14:paraId="34CDCAE7" w14:textId="77777777" w:rsidR="003971C9" w:rsidRDefault="003971C9" w:rsidP="003971C9">
      <w:pPr>
        <w:rPr>
          <w:rFonts w:cstheme="minorHAnsi"/>
          <w:b/>
          <w:u w:val="single"/>
        </w:rPr>
      </w:pPr>
    </w:p>
    <w:p w14:paraId="1D24630D" w14:textId="77777777" w:rsidR="003971C9" w:rsidRDefault="003971C9" w:rsidP="003971C9">
      <w:pPr>
        <w:rPr>
          <w:rFonts w:cstheme="minorHAnsi"/>
          <w:b/>
          <w:u w:val="single"/>
        </w:rPr>
      </w:pPr>
    </w:p>
    <w:p w14:paraId="4D7F28CF" w14:textId="55EDC17B" w:rsidR="00C97669" w:rsidRDefault="00B1096C" w:rsidP="003971C9">
      <w:pPr>
        <w:rPr>
          <w:rFonts w:cstheme="minorHAnsi"/>
          <w:b/>
          <w:u w:val="single"/>
        </w:rPr>
      </w:pPr>
      <w:r w:rsidRPr="002523E9">
        <w:rPr>
          <w:rFonts w:cstheme="minorHAnsi"/>
          <w:b/>
          <w:u w:val="single"/>
        </w:rPr>
        <w:lastRenderedPageBreak/>
        <w:t>Question 5: Sequence diagram for payment done by Customer Net Banking</w:t>
      </w:r>
    </w:p>
    <w:p w14:paraId="0FA92774" w14:textId="77777777" w:rsidR="003971C9" w:rsidRDefault="003971C9" w:rsidP="003971C9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t xml:space="preserve">A </w:t>
      </w:r>
      <w:r>
        <w:rPr>
          <w:rStyle w:val="Strong"/>
          <w:rFonts w:ascii="Times New Roman" w:hAnsi="Times New Roman" w:cs="Times New Roman"/>
        </w:rPr>
        <w:t>Sequence Diagram</w:t>
      </w:r>
      <w:r>
        <w:rPr>
          <w:rFonts w:ascii="Times New Roman" w:hAnsi="Times New Roman" w:cs="Times New Roman"/>
        </w:rPr>
        <w:t xml:space="preserve"> is a type of </w:t>
      </w:r>
      <w:r>
        <w:rPr>
          <w:rStyle w:val="Strong"/>
          <w:rFonts w:ascii="Times New Roman" w:hAnsi="Times New Roman" w:cs="Times New Roman"/>
        </w:rPr>
        <w:t>UML (Unified Modeling Language) diagram</w:t>
      </w:r>
      <w:r>
        <w:rPr>
          <w:rFonts w:ascii="Times New Roman" w:hAnsi="Times New Roman" w:cs="Times New Roman"/>
        </w:rPr>
        <w:t xml:space="preserve"> that shows how different parts of a system </w:t>
      </w:r>
      <w:r>
        <w:rPr>
          <w:rStyle w:val="Strong"/>
          <w:rFonts w:ascii="Times New Roman" w:hAnsi="Times New Roman" w:cs="Times New Roman"/>
        </w:rPr>
        <w:t>interact over time</w:t>
      </w:r>
      <w:r>
        <w:rPr>
          <w:rFonts w:ascii="Times New Roman" w:hAnsi="Times New Roman" w:cs="Times New Roman"/>
        </w:rPr>
        <w:t xml:space="preserve"> by exchanging messages.</w:t>
      </w:r>
    </w:p>
    <w:p w14:paraId="675B536C" w14:textId="77777777" w:rsidR="003971C9" w:rsidRDefault="003971C9" w:rsidP="003971C9">
      <w:pPr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Key Elements of a Sequence Diagram:</w:t>
      </w:r>
    </w:p>
    <w:p w14:paraId="359C3E9C" w14:textId="77777777" w:rsidR="003971C9" w:rsidRDefault="003971C9" w:rsidP="003971C9">
      <w:pPr>
        <w:numPr>
          <w:ilvl w:val="0"/>
          <w:numId w:val="86"/>
        </w:numPr>
        <w:spacing w:after="160" w:line="259" w:lineRule="auto"/>
        <w:jc w:val="both"/>
        <w:rPr>
          <w:rFonts w:cstheme="minorHAnsi"/>
          <w:b/>
        </w:rPr>
      </w:pPr>
      <w:r>
        <w:rPr>
          <w:rFonts w:cstheme="minorHAnsi"/>
          <w:b/>
          <w:bCs/>
        </w:rPr>
        <w:t>Actors</w:t>
      </w:r>
      <w:r>
        <w:rPr>
          <w:rFonts w:cstheme="minorHAnsi"/>
          <w:b/>
        </w:rPr>
        <w:t>:</w:t>
      </w:r>
    </w:p>
    <w:p w14:paraId="461AC17C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Represent external entities (e.g., users, systems) interacting with the system.</w:t>
      </w:r>
    </w:p>
    <w:p w14:paraId="0B7D9195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Depicted as stick figures.</w:t>
      </w:r>
    </w:p>
    <w:p w14:paraId="6B46CB4E" w14:textId="77777777" w:rsidR="003971C9" w:rsidRDefault="003971C9" w:rsidP="003971C9">
      <w:pPr>
        <w:numPr>
          <w:ilvl w:val="0"/>
          <w:numId w:val="86"/>
        </w:numPr>
        <w:spacing w:after="160" w:line="259" w:lineRule="auto"/>
        <w:jc w:val="both"/>
        <w:rPr>
          <w:rFonts w:cstheme="minorHAnsi"/>
          <w:b/>
        </w:rPr>
      </w:pPr>
      <w:r>
        <w:rPr>
          <w:rFonts w:cstheme="minorHAnsi"/>
          <w:b/>
          <w:bCs/>
        </w:rPr>
        <w:t>Objects/Classes</w:t>
      </w:r>
      <w:r>
        <w:rPr>
          <w:rFonts w:cstheme="minorHAnsi"/>
          <w:b/>
        </w:rPr>
        <w:t>:</w:t>
      </w:r>
    </w:p>
    <w:p w14:paraId="15F268CC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Represent the components or participants in the interaction (e.g., system components, classes, services).</w:t>
      </w:r>
    </w:p>
    <w:p w14:paraId="0FAB1E86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Depicted as rectangles at the top of the diagram.</w:t>
      </w:r>
    </w:p>
    <w:p w14:paraId="32BEA7F0" w14:textId="77777777" w:rsidR="003971C9" w:rsidRDefault="003971C9" w:rsidP="003971C9">
      <w:pPr>
        <w:numPr>
          <w:ilvl w:val="0"/>
          <w:numId w:val="86"/>
        </w:numPr>
        <w:spacing w:after="160" w:line="259" w:lineRule="auto"/>
        <w:jc w:val="both"/>
        <w:rPr>
          <w:rFonts w:cstheme="minorHAnsi"/>
          <w:b/>
        </w:rPr>
      </w:pPr>
      <w:r>
        <w:rPr>
          <w:rFonts w:cstheme="minorHAnsi"/>
          <w:b/>
          <w:bCs/>
        </w:rPr>
        <w:t>Lifelines</w:t>
      </w:r>
      <w:r>
        <w:rPr>
          <w:rFonts w:cstheme="minorHAnsi"/>
          <w:b/>
        </w:rPr>
        <w:t>:</w:t>
      </w:r>
    </w:p>
    <w:p w14:paraId="573D70F0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Represent the life span of an object during the interaction.</w:t>
      </w:r>
    </w:p>
    <w:p w14:paraId="6B227D5A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Depicted as vertical dashed lines extending down from the objects.</w:t>
      </w:r>
    </w:p>
    <w:p w14:paraId="252FE18E" w14:textId="77777777" w:rsidR="003971C9" w:rsidRDefault="003971C9" w:rsidP="003971C9">
      <w:pPr>
        <w:numPr>
          <w:ilvl w:val="0"/>
          <w:numId w:val="86"/>
        </w:numPr>
        <w:spacing w:after="160" w:line="259" w:lineRule="auto"/>
        <w:jc w:val="both"/>
        <w:rPr>
          <w:rFonts w:cstheme="minorHAnsi"/>
          <w:b/>
        </w:rPr>
      </w:pPr>
      <w:r>
        <w:rPr>
          <w:rFonts w:cstheme="minorHAnsi"/>
          <w:b/>
          <w:bCs/>
        </w:rPr>
        <w:t>Messages</w:t>
      </w:r>
      <w:r>
        <w:rPr>
          <w:rFonts w:cstheme="minorHAnsi"/>
          <w:b/>
        </w:rPr>
        <w:t>:</w:t>
      </w:r>
    </w:p>
    <w:p w14:paraId="38ECC1CE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Represent communication between objects.</w:t>
      </w:r>
    </w:p>
    <w:p w14:paraId="6DD3BEAB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Depicted as arrows between lifelines, showing the direction of the message.</w:t>
      </w:r>
    </w:p>
    <w:p w14:paraId="6F46A738" w14:textId="77777777" w:rsidR="003971C9" w:rsidRDefault="003971C9" w:rsidP="003971C9">
      <w:pPr>
        <w:numPr>
          <w:ilvl w:val="2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Synchronous message: Solid arrow with a filled head.</w:t>
      </w:r>
    </w:p>
    <w:p w14:paraId="048A0E5A" w14:textId="77777777" w:rsidR="003971C9" w:rsidRDefault="003971C9" w:rsidP="003971C9">
      <w:pPr>
        <w:numPr>
          <w:ilvl w:val="2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Asynchronous message: Solid arrow with an open head.</w:t>
      </w:r>
    </w:p>
    <w:p w14:paraId="3F5541AD" w14:textId="77777777" w:rsidR="003971C9" w:rsidRDefault="003971C9" w:rsidP="003971C9">
      <w:pPr>
        <w:numPr>
          <w:ilvl w:val="0"/>
          <w:numId w:val="86"/>
        </w:numPr>
        <w:spacing w:after="160" w:line="259" w:lineRule="auto"/>
        <w:jc w:val="both"/>
        <w:rPr>
          <w:rFonts w:cstheme="minorHAnsi"/>
          <w:b/>
        </w:rPr>
      </w:pPr>
      <w:r>
        <w:rPr>
          <w:rFonts w:cstheme="minorHAnsi"/>
          <w:b/>
          <w:bCs/>
        </w:rPr>
        <w:t>Activations</w:t>
      </w:r>
      <w:r>
        <w:rPr>
          <w:rFonts w:cstheme="minorHAnsi"/>
          <w:b/>
        </w:rPr>
        <w:t>:</w:t>
      </w:r>
    </w:p>
    <w:p w14:paraId="44C55F6A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Represent the time period during which an object is performing an action or task.</w:t>
      </w:r>
    </w:p>
    <w:p w14:paraId="62EA4FFB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Depicted as narrow rectangles on the lifeline.</w:t>
      </w:r>
    </w:p>
    <w:p w14:paraId="520B2E4B" w14:textId="77777777" w:rsidR="003971C9" w:rsidRDefault="003971C9" w:rsidP="003971C9">
      <w:pPr>
        <w:numPr>
          <w:ilvl w:val="0"/>
          <w:numId w:val="86"/>
        </w:numPr>
        <w:spacing w:after="160" w:line="259" w:lineRule="auto"/>
        <w:jc w:val="both"/>
        <w:rPr>
          <w:rFonts w:cstheme="minorHAnsi"/>
          <w:b/>
        </w:rPr>
      </w:pPr>
      <w:r>
        <w:rPr>
          <w:rFonts w:cstheme="minorHAnsi"/>
          <w:b/>
          <w:bCs/>
        </w:rPr>
        <w:t>Control Logic</w:t>
      </w:r>
      <w:r>
        <w:rPr>
          <w:rFonts w:cstheme="minorHAnsi"/>
          <w:b/>
        </w:rPr>
        <w:t>:</w:t>
      </w:r>
    </w:p>
    <w:p w14:paraId="11FBD27C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Includes constructs such as loops, conditionals, and alternatives.</w:t>
      </w:r>
    </w:p>
    <w:p w14:paraId="04C68D5B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Depicted using interaction frames (e.g., alt, loop).</w:t>
      </w:r>
    </w:p>
    <w:p w14:paraId="50299946" w14:textId="77777777" w:rsidR="003971C9" w:rsidRDefault="003971C9" w:rsidP="003971C9">
      <w:pPr>
        <w:numPr>
          <w:ilvl w:val="0"/>
          <w:numId w:val="86"/>
        </w:numPr>
        <w:spacing w:after="160" w:line="259" w:lineRule="auto"/>
        <w:jc w:val="both"/>
        <w:rPr>
          <w:rFonts w:cstheme="minorHAnsi"/>
          <w:b/>
        </w:rPr>
      </w:pPr>
      <w:r>
        <w:rPr>
          <w:rFonts w:cstheme="minorHAnsi"/>
          <w:b/>
          <w:bCs/>
        </w:rPr>
        <w:t>Return Messages</w:t>
      </w:r>
      <w:r>
        <w:rPr>
          <w:rFonts w:cstheme="minorHAnsi"/>
          <w:b/>
        </w:rPr>
        <w:t>:</w:t>
      </w:r>
    </w:p>
    <w:p w14:paraId="66E9FBA1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Represent responses or acknowledgments.</w:t>
      </w:r>
    </w:p>
    <w:p w14:paraId="39672A3A" w14:textId="77777777" w:rsidR="003971C9" w:rsidRDefault="003971C9" w:rsidP="003971C9">
      <w:pPr>
        <w:numPr>
          <w:ilvl w:val="1"/>
          <w:numId w:val="86"/>
        </w:numPr>
        <w:spacing w:after="160" w:line="259" w:lineRule="auto"/>
        <w:jc w:val="both"/>
        <w:rPr>
          <w:rFonts w:cstheme="minorHAnsi"/>
          <w:bCs/>
        </w:rPr>
      </w:pPr>
      <w:r>
        <w:rPr>
          <w:rFonts w:cstheme="minorHAnsi"/>
          <w:bCs/>
        </w:rPr>
        <w:t>Depicted as dashed arrows pointing back to the sender.</w:t>
      </w:r>
    </w:p>
    <w:p w14:paraId="45ACC25C" w14:textId="77777777" w:rsidR="003971C9" w:rsidRPr="003971C9" w:rsidRDefault="003971C9" w:rsidP="003971C9">
      <w:pPr>
        <w:rPr>
          <w:rFonts w:cstheme="minorHAnsi"/>
          <w:b/>
          <w:sz w:val="24"/>
          <w:szCs w:val="24"/>
        </w:rPr>
      </w:pPr>
    </w:p>
    <w:p w14:paraId="224D731B" w14:textId="3C428AB2" w:rsidR="00B1096C" w:rsidRPr="002523E9" w:rsidRDefault="003971C9" w:rsidP="00EB6C70">
      <w:pPr>
        <w:pStyle w:val="Default"/>
        <w:rPr>
          <w:rFonts w:asciiTheme="minorHAnsi" w:hAnsiTheme="minorHAnsi" w:cstheme="minorHAnsi"/>
          <w:b/>
          <w:color w:val="auto"/>
        </w:rPr>
      </w:pPr>
      <w:r>
        <w:object w:dxaOrig="9015" w:dyaOrig="6600" w14:anchorId="17F8BB9F">
          <v:shape id="_x0000_i1055" type="#_x0000_t75" style="width:450.8pt;height:330.2pt" o:ole="">
            <v:imagedata r:id="rId10" o:title=""/>
          </v:shape>
          <o:OLEObject Type="Embed" ProgID="Visio.Drawing.11" ShapeID="_x0000_i1055" DrawAspect="Content" ObjectID="_1818618915" r:id="rId11"/>
        </w:object>
      </w:r>
    </w:p>
    <w:p w14:paraId="1045877D" w14:textId="1B6F0387" w:rsidR="00B1096C" w:rsidRPr="002523E9" w:rsidRDefault="00B1096C" w:rsidP="00EB6C70">
      <w:pPr>
        <w:pStyle w:val="Default"/>
        <w:rPr>
          <w:rFonts w:asciiTheme="minorHAnsi" w:hAnsiTheme="minorHAnsi" w:cstheme="minorHAnsi"/>
          <w:b/>
          <w:color w:val="auto"/>
        </w:rPr>
      </w:pPr>
    </w:p>
    <w:p w14:paraId="566B6E1F" w14:textId="77777777" w:rsidR="009339BE" w:rsidRPr="002523E9" w:rsidRDefault="009339BE" w:rsidP="00EB6C70">
      <w:pPr>
        <w:pStyle w:val="Default"/>
        <w:rPr>
          <w:rFonts w:asciiTheme="minorHAnsi" w:hAnsiTheme="minorHAnsi" w:cstheme="minorHAnsi"/>
          <w:b/>
          <w:color w:val="auto"/>
        </w:rPr>
      </w:pPr>
    </w:p>
    <w:p w14:paraId="4761E645" w14:textId="792853BD" w:rsidR="009339BE" w:rsidRPr="003971C9" w:rsidRDefault="009339BE" w:rsidP="003971C9">
      <w:pPr>
        <w:rPr>
          <w:rFonts w:cstheme="minorHAnsi"/>
          <w:b/>
          <w:sz w:val="24"/>
          <w:szCs w:val="24"/>
        </w:rPr>
      </w:pPr>
      <w:r w:rsidRPr="002523E9">
        <w:rPr>
          <w:rFonts w:cstheme="minorHAnsi"/>
          <w:b/>
          <w:u w:val="single"/>
        </w:rPr>
        <w:t>Question 6: Conceptual Model</w:t>
      </w:r>
    </w:p>
    <w:p w14:paraId="11CBC534" w14:textId="77777777" w:rsidR="009339BE" w:rsidRPr="002523E9" w:rsidRDefault="009339BE" w:rsidP="009339BE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</w:p>
    <w:p w14:paraId="51591117" w14:textId="77777777" w:rsidR="009339BE" w:rsidRPr="002523E9" w:rsidRDefault="009339BE" w:rsidP="009339BE">
      <w:pPr>
        <w:spacing w:before="100" w:beforeAutospacing="1" w:after="100" w:afterAutospacing="1" w:line="240" w:lineRule="auto"/>
        <w:outlineLvl w:val="1"/>
        <w:rPr>
          <w:rFonts w:eastAsia="Times New Roman" w:cstheme="minorHAnsi"/>
          <w:b/>
          <w:bCs/>
          <w:sz w:val="24"/>
          <w:szCs w:val="24"/>
        </w:rPr>
      </w:pPr>
      <w:r w:rsidRPr="002523E9">
        <w:rPr>
          <w:rFonts w:eastAsia="Times New Roman" w:cstheme="minorHAnsi"/>
          <w:b/>
          <w:bCs/>
          <w:sz w:val="24"/>
          <w:szCs w:val="24"/>
        </w:rPr>
        <w:t>Conceptual Model Relationships</w:t>
      </w:r>
    </w:p>
    <w:p w14:paraId="60F177D8" w14:textId="77777777" w:rsidR="009339BE" w:rsidRPr="002523E9" w:rsidRDefault="009339BE" w:rsidP="00EE2F71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 xml:space="preserve">A </w:t>
      </w:r>
      <w:r w:rsidRPr="002523E9">
        <w:rPr>
          <w:rFonts w:eastAsia="Times New Roman" w:cstheme="minorHAnsi"/>
          <w:b/>
          <w:bCs/>
          <w:sz w:val="24"/>
          <w:szCs w:val="24"/>
        </w:rPr>
        <w:t>Customer</w:t>
      </w:r>
      <w:r w:rsidRPr="002523E9">
        <w:rPr>
          <w:rFonts w:eastAsia="Times New Roman" w:cstheme="minorHAnsi"/>
          <w:sz w:val="24"/>
          <w:szCs w:val="24"/>
        </w:rPr>
        <w:t xml:space="preserve"> initiates a </w:t>
      </w:r>
      <w:r w:rsidRPr="002523E9">
        <w:rPr>
          <w:rFonts w:eastAsia="Times New Roman" w:cstheme="minorHAnsi"/>
          <w:b/>
          <w:bCs/>
          <w:sz w:val="24"/>
          <w:szCs w:val="24"/>
        </w:rPr>
        <w:t>Payment</w:t>
      </w:r>
      <w:r w:rsidRPr="002523E9">
        <w:rPr>
          <w:rFonts w:eastAsia="Times New Roman" w:cstheme="minorHAnsi"/>
          <w:sz w:val="24"/>
          <w:szCs w:val="24"/>
        </w:rPr>
        <w:t>.</w:t>
      </w:r>
    </w:p>
    <w:p w14:paraId="2A8F872A" w14:textId="77777777" w:rsidR="009339BE" w:rsidRPr="002523E9" w:rsidRDefault="009339BE" w:rsidP="00EE2F71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 xml:space="preserve">A </w:t>
      </w:r>
      <w:r w:rsidRPr="002523E9">
        <w:rPr>
          <w:rFonts w:eastAsia="Times New Roman" w:cstheme="minorHAnsi"/>
          <w:b/>
          <w:bCs/>
          <w:sz w:val="24"/>
          <w:szCs w:val="24"/>
        </w:rPr>
        <w:t>Payment</w:t>
      </w:r>
      <w:r w:rsidRPr="002523E9">
        <w:rPr>
          <w:rFonts w:eastAsia="Times New Roman" w:cstheme="minorHAnsi"/>
          <w:sz w:val="24"/>
          <w:szCs w:val="24"/>
        </w:rPr>
        <w:t xml:space="preserve"> is processed through </w:t>
      </w:r>
      <w:r w:rsidRPr="002523E9">
        <w:rPr>
          <w:rFonts w:eastAsia="Times New Roman" w:cstheme="minorHAnsi"/>
          <w:b/>
          <w:bCs/>
          <w:sz w:val="24"/>
          <w:szCs w:val="24"/>
        </w:rPr>
        <w:t>Net Banking</w:t>
      </w:r>
      <w:r w:rsidRPr="002523E9">
        <w:rPr>
          <w:rFonts w:eastAsia="Times New Roman" w:cstheme="minorHAnsi"/>
          <w:sz w:val="24"/>
          <w:szCs w:val="24"/>
        </w:rPr>
        <w:t>.</w:t>
      </w:r>
    </w:p>
    <w:p w14:paraId="5F412D19" w14:textId="77777777" w:rsidR="009339BE" w:rsidRPr="002523E9" w:rsidRDefault="009339BE" w:rsidP="00EE2F71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b/>
          <w:bCs/>
          <w:sz w:val="24"/>
          <w:szCs w:val="24"/>
        </w:rPr>
        <w:t>Net Banking</w:t>
      </w:r>
      <w:r w:rsidRPr="002523E9">
        <w:rPr>
          <w:rFonts w:eastAsia="Times New Roman" w:cstheme="minorHAnsi"/>
          <w:sz w:val="24"/>
          <w:szCs w:val="24"/>
        </w:rPr>
        <w:t xml:space="preserve"> is provided by a </w:t>
      </w:r>
      <w:r w:rsidRPr="002523E9">
        <w:rPr>
          <w:rFonts w:eastAsia="Times New Roman" w:cstheme="minorHAnsi"/>
          <w:b/>
          <w:bCs/>
          <w:sz w:val="24"/>
          <w:szCs w:val="24"/>
        </w:rPr>
        <w:t>Bank</w:t>
      </w:r>
      <w:r w:rsidRPr="002523E9">
        <w:rPr>
          <w:rFonts w:eastAsia="Times New Roman" w:cstheme="minorHAnsi"/>
          <w:sz w:val="24"/>
          <w:szCs w:val="24"/>
        </w:rPr>
        <w:t>.</w:t>
      </w:r>
    </w:p>
    <w:p w14:paraId="626C05ED" w14:textId="77777777" w:rsidR="009339BE" w:rsidRPr="002523E9" w:rsidRDefault="009339BE" w:rsidP="00EE2F71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 xml:space="preserve">A </w:t>
      </w:r>
      <w:r w:rsidRPr="002523E9">
        <w:rPr>
          <w:rFonts w:eastAsia="Times New Roman" w:cstheme="minorHAnsi"/>
          <w:b/>
          <w:bCs/>
          <w:sz w:val="24"/>
          <w:szCs w:val="24"/>
        </w:rPr>
        <w:t>Payment</w:t>
      </w:r>
      <w:r w:rsidRPr="002523E9">
        <w:rPr>
          <w:rFonts w:eastAsia="Times New Roman" w:cstheme="minorHAnsi"/>
          <w:sz w:val="24"/>
          <w:szCs w:val="24"/>
        </w:rPr>
        <w:t xml:space="preserve"> generates a </w:t>
      </w:r>
      <w:r w:rsidRPr="002523E9">
        <w:rPr>
          <w:rFonts w:eastAsia="Times New Roman" w:cstheme="minorHAnsi"/>
          <w:b/>
          <w:bCs/>
          <w:sz w:val="24"/>
          <w:szCs w:val="24"/>
        </w:rPr>
        <w:t>Transaction</w:t>
      </w:r>
      <w:r w:rsidRPr="002523E9">
        <w:rPr>
          <w:rFonts w:eastAsia="Times New Roman" w:cstheme="minorHAnsi"/>
          <w:sz w:val="24"/>
          <w:szCs w:val="24"/>
        </w:rPr>
        <w:t>.</w:t>
      </w:r>
    </w:p>
    <w:p w14:paraId="652C39E0" w14:textId="77777777" w:rsidR="009339BE" w:rsidRPr="002523E9" w:rsidRDefault="009339BE" w:rsidP="009339BE">
      <w:pPr>
        <w:spacing w:before="100" w:beforeAutospacing="1" w:after="100" w:afterAutospacing="1" w:line="240" w:lineRule="auto"/>
        <w:outlineLvl w:val="1"/>
        <w:rPr>
          <w:rFonts w:eastAsia="Times New Roman" w:cstheme="minorHAnsi"/>
          <w:b/>
          <w:bCs/>
          <w:sz w:val="24"/>
          <w:szCs w:val="24"/>
        </w:rPr>
      </w:pPr>
      <w:r w:rsidRPr="002523E9">
        <w:rPr>
          <w:rFonts w:eastAsia="Times New Roman" w:cstheme="minorHAnsi"/>
          <w:b/>
          <w:bCs/>
          <w:sz w:val="24"/>
          <w:szCs w:val="24"/>
        </w:rPr>
        <w:t>Conceptual Model – Key Concepts</w:t>
      </w:r>
    </w:p>
    <w:p w14:paraId="6CB52BFA" w14:textId="77777777" w:rsidR="009339BE" w:rsidRPr="002523E9" w:rsidRDefault="009339BE" w:rsidP="00EE2F71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b/>
          <w:bCs/>
          <w:sz w:val="24"/>
          <w:szCs w:val="24"/>
        </w:rPr>
        <w:t>Customer</w:t>
      </w:r>
    </w:p>
    <w:p w14:paraId="7D64FB58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Represents the person initiating the payment.</w:t>
      </w:r>
    </w:p>
    <w:p w14:paraId="260B63F8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Attributes: Customer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ID, Name, Contact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Info.</w:t>
      </w:r>
    </w:p>
    <w:p w14:paraId="1E06E475" w14:textId="77777777" w:rsidR="009339BE" w:rsidRPr="002523E9" w:rsidRDefault="009339BE" w:rsidP="00EE2F71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b/>
          <w:bCs/>
          <w:sz w:val="24"/>
          <w:szCs w:val="24"/>
        </w:rPr>
        <w:t>Payment</w:t>
      </w:r>
    </w:p>
    <w:p w14:paraId="09771B4C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Represents the payment request made by the customer.</w:t>
      </w:r>
    </w:p>
    <w:p w14:paraId="395EEE54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Attributes: Payment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ID, Amount, Date, Status.</w:t>
      </w:r>
    </w:p>
    <w:p w14:paraId="09E9DD71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 xml:space="preserve">Relationship: Linked to </w:t>
      </w:r>
      <w:r w:rsidRPr="002523E9">
        <w:rPr>
          <w:rFonts w:eastAsia="Times New Roman" w:cstheme="minorHAnsi"/>
          <w:bCs/>
          <w:sz w:val="24"/>
          <w:szCs w:val="24"/>
        </w:rPr>
        <w:t>Customer</w:t>
      </w:r>
      <w:r w:rsidRPr="002523E9">
        <w:rPr>
          <w:rFonts w:eastAsia="Times New Roman" w:cstheme="minorHAnsi"/>
          <w:sz w:val="24"/>
          <w:szCs w:val="24"/>
        </w:rPr>
        <w:t>.</w:t>
      </w:r>
    </w:p>
    <w:p w14:paraId="6BE0F21E" w14:textId="77777777" w:rsidR="009339BE" w:rsidRPr="002523E9" w:rsidRDefault="009339BE" w:rsidP="00EE2F71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b/>
          <w:bCs/>
          <w:sz w:val="24"/>
          <w:szCs w:val="24"/>
        </w:rPr>
        <w:t>Net Banking</w:t>
      </w:r>
    </w:p>
    <w:p w14:paraId="2FB56056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Represents the chosen payment method through the customer’s bank.</w:t>
      </w:r>
    </w:p>
    <w:p w14:paraId="5C3D8B66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Attributes: Bank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ID, Bank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Name, Account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No.</w:t>
      </w:r>
    </w:p>
    <w:p w14:paraId="40199ED2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Relationship: Payment is processed using Net Banking.</w:t>
      </w:r>
    </w:p>
    <w:p w14:paraId="31EEC52B" w14:textId="77777777" w:rsidR="009339BE" w:rsidRPr="002523E9" w:rsidRDefault="009339BE" w:rsidP="00EE2F71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b/>
          <w:bCs/>
          <w:sz w:val="24"/>
          <w:szCs w:val="24"/>
        </w:rPr>
        <w:t>Bank</w:t>
      </w:r>
    </w:p>
    <w:p w14:paraId="300EC529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Represents the external financial institution verifying and authorizing the transaction.</w:t>
      </w:r>
    </w:p>
    <w:p w14:paraId="41AE74C2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lastRenderedPageBreak/>
        <w:t>Attributes: Bank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Code, Bank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Name.</w:t>
      </w:r>
    </w:p>
    <w:p w14:paraId="5CC21F86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Relationship: Provides Net Banking service.</w:t>
      </w:r>
    </w:p>
    <w:p w14:paraId="1E404AD9" w14:textId="77777777" w:rsidR="009339BE" w:rsidRPr="002523E9" w:rsidRDefault="009339BE" w:rsidP="00EE2F71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b/>
          <w:bCs/>
          <w:sz w:val="24"/>
          <w:szCs w:val="24"/>
        </w:rPr>
        <w:t>Transaction</w:t>
      </w:r>
    </w:p>
    <w:p w14:paraId="23842147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Represents the outcome of the payment request.</w:t>
      </w:r>
    </w:p>
    <w:p w14:paraId="1EFD6E59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Attributes: Transaction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ID, Timestamp, Status (Success/Failure), Reference</w:t>
      </w:r>
      <w:r w:rsidR="00073956" w:rsidRPr="002523E9">
        <w:rPr>
          <w:rFonts w:eastAsia="Times New Roman" w:cstheme="minorHAnsi"/>
          <w:sz w:val="24"/>
          <w:szCs w:val="24"/>
        </w:rPr>
        <w:t xml:space="preserve"> </w:t>
      </w:r>
      <w:r w:rsidRPr="002523E9">
        <w:rPr>
          <w:rFonts w:eastAsia="Times New Roman" w:cstheme="minorHAnsi"/>
          <w:sz w:val="24"/>
          <w:szCs w:val="24"/>
        </w:rPr>
        <w:t>No.</w:t>
      </w:r>
    </w:p>
    <w:p w14:paraId="7B7EFFBB" w14:textId="77777777" w:rsidR="009339BE" w:rsidRPr="002523E9" w:rsidRDefault="009339BE" w:rsidP="00EE2F71">
      <w:pPr>
        <w:numPr>
          <w:ilvl w:val="1"/>
          <w:numId w:val="3"/>
        </w:num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sz w:val="24"/>
          <w:szCs w:val="24"/>
        </w:rPr>
        <w:t>Relationship: Each Payment results in a Transaction.</w:t>
      </w:r>
    </w:p>
    <w:p w14:paraId="0791CF97" w14:textId="414D0463" w:rsidR="00CE2C5A" w:rsidRPr="003971C9" w:rsidRDefault="00CE2C5A" w:rsidP="003971C9">
      <w:pPr>
        <w:rPr>
          <w:rFonts w:eastAsia="Times New Roman" w:cstheme="minorHAnsi"/>
          <w:sz w:val="24"/>
          <w:szCs w:val="24"/>
        </w:rPr>
      </w:pPr>
      <w:r w:rsidRPr="002523E9">
        <w:rPr>
          <w:rFonts w:eastAsia="Times New Roman" w:cstheme="minorHAnsi"/>
          <w:b/>
          <w:u w:val="single"/>
        </w:rPr>
        <w:t xml:space="preserve">Question 7: </w:t>
      </w:r>
      <w:r w:rsidRPr="002523E9">
        <w:rPr>
          <w:rFonts w:cstheme="minorHAnsi"/>
          <w:b/>
          <w:u w:val="single"/>
        </w:rPr>
        <w:t>MVC architecture</w:t>
      </w:r>
      <w:r w:rsidR="00E46E65" w:rsidRPr="002523E9">
        <w:rPr>
          <w:rFonts w:cstheme="minorHAnsi"/>
          <w:b/>
          <w:u w:val="single"/>
        </w:rPr>
        <w:t xml:space="preserve"> and </w:t>
      </w:r>
      <w:r w:rsidRPr="002523E9">
        <w:rPr>
          <w:rFonts w:cstheme="minorHAnsi"/>
          <w:b/>
          <w:u w:val="single"/>
        </w:rPr>
        <w:t>MVC rules to derive classes from use case diagram and guidelines to place classes in 3-tier architecture</w:t>
      </w:r>
    </w:p>
    <w:p w14:paraId="7FD5824F" w14:textId="77777777" w:rsidR="009339BE" w:rsidRPr="002523E9" w:rsidRDefault="009339BE" w:rsidP="009339BE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</w:p>
    <w:p w14:paraId="3CF50237" w14:textId="77777777" w:rsidR="00E46E65" w:rsidRPr="002523E9" w:rsidRDefault="00E46E65" w:rsidP="00E46E65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Model–View–Controller (MVC)</w:t>
      </w:r>
      <w:r w:rsidRPr="002523E9">
        <w:rPr>
          <w:rFonts w:asciiTheme="minorHAnsi" w:hAnsiTheme="minorHAnsi" w:cstheme="minorHAnsi"/>
        </w:rPr>
        <w:t xml:space="preserve"> is a UI-centric architectural pattern that separates:</w:t>
      </w:r>
    </w:p>
    <w:p w14:paraId="1E62D904" w14:textId="77777777" w:rsidR="00E46E65" w:rsidRPr="002523E9" w:rsidRDefault="00E46E65" w:rsidP="00EE2F71">
      <w:pPr>
        <w:pStyle w:val="NormalWeb"/>
        <w:numPr>
          <w:ilvl w:val="0"/>
          <w:numId w:val="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Model</w:t>
      </w:r>
      <w:r w:rsidRPr="002523E9">
        <w:rPr>
          <w:rFonts w:asciiTheme="minorHAnsi" w:hAnsiTheme="minorHAnsi" w:cstheme="minorHAnsi"/>
        </w:rPr>
        <w:t xml:space="preserve"> – domain data + business rules (e.g.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ustomer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Transaction</w:t>
      </w:r>
      <w:r w:rsidRPr="002523E9">
        <w:rPr>
          <w:rFonts w:asciiTheme="minorHAnsi" w:hAnsiTheme="minorHAnsi" w:cstheme="minorHAnsi"/>
        </w:rPr>
        <w:t>).</w:t>
      </w:r>
    </w:p>
    <w:p w14:paraId="512C2A8B" w14:textId="77777777" w:rsidR="00E46E65" w:rsidRPr="002523E9" w:rsidRDefault="00E46E65" w:rsidP="00EE2F71">
      <w:pPr>
        <w:pStyle w:val="NormalWeb"/>
        <w:numPr>
          <w:ilvl w:val="0"/>
          <w:numId w:val="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iew</w:t>
      </w:r>
      <w:r w:rsidRPr="002523E9">
        <w:rPr>
          <w:rFonts w:asciiTheme="minorHAnsi" w:hAnsiTheme="minorHAnsi" w:cstheme="minorHAnsi"/>
        </w:rPr>
        <w:t xml:space="preserve"> – UI/Pages that render Model state (e.g.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</w:t>
      </w:r>
      <w:r w:rsidR="00E3352E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ge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onfirmation</w:t>
      </w:r>
      <w:r w:rsidR="00E3352E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View</w:t>
      </w:r>
      <w:r w:rsidRPr="002523E9">
        <w:rPr>
          <w:rFonts w:asciiTheme="minorHAnsi" w:hAnsiTheme="minorHAnsi" w:cstheme="minorHAnsi"/>
        </w:rPr>
        <w:t>).</w:t>
      </w:r>
    </w:p>
    <w:p w14:paraId="26690A43" w14:textId="77777777" w:rsidR="00E46E65" w:rsidRPr="002523E9" w:rsidRDefault="00E46E65" w:rsidP="00EE2F71">
      <w:pPr>
        <w:pStyle w:val="NormalWeb"/>
        <w:numPr>
          <w:ilvl w:val="0"/>
          <w:numId w:val="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ontroller</w:t>
      </w:r>
      <w:r w:rsidRPr="002523E9">
        <w:rPr>
          <w:rFonts w:asciiTheme="minorHAnsi" w:hAnsiTheme="minorHAnsi" w:cstheme="minorHAnsi"/>
        </w:rPr>
        <w:t xml:space="preserve"> – request handlers that translate user/system events into Model operations (e.g.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</w:t>
      </w:r>
      <w:r w:rsidR="00E3352E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ontroller</w:t>
      </w:r>
      <w:r w:rsidRPr="002523E9">
        <w:rPr>
          <w:rFonts w:asciiTheme="minorHAnsi" w:hAnsiTheme="minorHAnsi" w:cstheme="minorHAnsi"/>
        </w:rPr>
        <w:t>).</w:t>
      </w:r>
    </w:p>
    <w:p w14:paraId="26BB782B" w14:textId="77777777" w:rsidR="00E46E65" w:rsidRPr="002523E9" w:rsidRDefault="00E46E65" w:rsidP="00E46E65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ore principles</w:t>
      </w:r>
    </w:p>
    <w:p w14:paraId="00FDDC92" w14:textId="77777777" w:rsidR="00E46E65" w:rsidRPr="002523E9" w:rsidRDefault="00E46E65" w:rsidP="00EE2F71">
      <w:pPr>
        <w:pStyle w:val="NormalWeb"/>
        <w:numPr>
          <w:ilvl w:val="0"/>
          <w:numId w:val="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Views are </w:t>
      </w:r>
      <w:r w:rsidRPr="002523E9">
        <w:rPr>
          <w:rStyle w:val="Emphasis"/>
          <w:rFonts w:asciiTheme="minorHAnsi" w:hAnsiTheme="minorHAnsi" w:cstheme="minorHAnsi"/>
          <w:i w:val="0"/>
        </w:rPr>
        <w:t>passive</w:t>
      </w:r>
      <w:r w:rsidRPr="002523E9">
        <w:rPr>
          <w:rFonts w:asciiTheme="minorHAnsi" w:hAnsiTheme="minorHAnsi" w:cstheme="minorHAnsi"/>
        </w:rPr>
        <w:t>: no business logic.</w:t>
      </w:r>
    </w:p>
    <w:p w14:paraId="26038370" w14:textId="77777777" w:rsidR="00E46E65" w:rsidRPr="002523E9" w:rsidRDefault="00E46E65" w:rsidP="00EE2F71">
      <w:pPr>
        <w:pStyle w:val="NormalWeb"/>
        <w:numPr>
          <w:ilvl w:val="0"/>
          <w:numId w:val="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Controllers are </w:t>
      </w:r>
      <w:r w:rsidRPr="002523E9">
        <w:rPr>
          <w:rStyle w:val="Emphasis"/>
          <w:rFonts w:asciiTheme="minorHAnsi" w:hAnsiTheme="minorHAnsi" w:cstheme="minorHAnsi"/>
          <w:i w:val="0"/>
        </w:rPr>
        <w:t>coordinators</w:t>
      </w:r>
      <w:r w:rsidRPr="002523E9">
        <w:rPr>
          <w:rFonts w:asciiTheme="minorHAnsi" w:hAnsiTheme="minorHAnsi" w:cstheme="minorHAnsi"/>
        </w:rPr>
        <w:t>: they validate/route, then call Model.</w:t>
      </w:r>
    </w:p>
    <w:p w14:paraId="6FD63494" w14:textId="77777777" w:rsidR="00E46E65" w:rsidRPr="002523E9" w:rsidRDefault="00E46E65" w:rsidP="00EE2F71">
      <w:pPr>
        <w:pStyle w:val="NormalWeb"/>
        <w:numPr>
          <w:ilvl w:val="0"/>
          <w:numId w:val="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Models are </w:t>
      </w:r>
      <w:r w:rsidRPr="002523E9">
        <w:rPr>
          <w:rStyle w:val="Emphasis"/>
          <w:rFonts w:asciiTheme="minorHAnsi" w:hAnsiTheme="minorHAnsi" w:cstheme="minorHAnsi"/>
          <w:i w:val="0"/>
        </w:rPr>
        <w:t>framework-free</w:t>
      </w:r>
      <w:r w:rsidRPr="002523E9">
        <w:rPr>
          <w:rFonts w:asciiTheme="minorHAnsi" w:hAnsiTheme="minorHAnsi" w:cstheme="minorHAnsi"/>
        </w:rPr>
        <w:t>: reusable across UIs.</w:t>
      </w:r>
    </w:p>
    <w:p w14:paraId="07AC15C1" w14:textId="77777777" w:rsidR="00E46E65" w:rsidRPr="002523E9" w:rsidRDefault="00E46E65" w:rsidP="00EE2F71">
      <w:pPr>
        <w:pStyle w:val="NormalWeb"/>
        <w:numPr>
          <w:ilvl w:val="0"/>
          <w:numId w:val="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Dependency direction: View → Controller → Model (Model does </w:t>
      </w:r>
      <w:r w:rsidRPr="002523E9">
        <w:rPr>
          <w:rStyle w:val="Strong"/>
          <w:rFonts w:asciiTheme="minorHAnsi" w:hAnsiTheme="minorHAnsi" w:cstheme="minorHAnsi"/>
        </w:rPr>
        <w:t>not</w:t>
      </w:r>
      <w:r w:rsidRPr="002523E9">
        <w:rPr>
          <w:rFonts w:asciiTheme="minorHAnsi" w:hAnsiTheme="minorHAnsi" w:cstheme="minorHAnsi"/>
        </w:rPr>
        <w:t xml:space="preserve"> depend on View).</w:t>
      </w:r>
    </w:p>
    <w:p w14:paraId="6FCB5245" w14:textId="77777777" w:rsidR="00E46E65" w:rsidRPr="002523E9" w:rsidRDefault="00E46E65" w:rsidP="00E46E65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Fonts w:asciiTheme="minorHAnsi" w:hAnsiTheme="minorHAnsi" w:cstheme="minorHAnsi"/>
          <w:sz w:val="24"/>
          <w:szCs w:val="24"/>
        </w:rPr>
        <w:t>MVC rules to derive classes from a Use Case</w:t>
      </w:r>
    </w:p>
    <w:p w14:paraId="66201401" w14:textId="77777777" w:rsidR="00E46E65" w:rsidRPr="002523E9" w:rsidRDefault="00E46E65" w:rsidP="00E46E65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Start from the </w:t>
      </w:r>
      <w:r w:rsidRPr="002523E9">
        <w:rPr>
          <w:rStyle w:val="Strong"/>
          <w:rFonts w:asciiTheme="minorHAnsi" w:hAnsiTheme="minorHAnsi" w:cstheme="minorHAnsi"/>
        </w:rPr>
        <w:t>use case diagram + main/alternate flows</w:t>
      </w:r>
      <w:r w:rsidRPr="002523E9">
        <w:rPr>
          <w:rFonts w:asciiTheme="minorHAnsi" w:hAnsiTheme="minorHAnsi" w:cstheme="minorHAnsi"/>
        </w:rPr>
        <w:t>. Use UML stereotypes «boundary», «control», «entity».</w:t>
      </w:r>
    </w:p>
    <w:p w14:paraId="77AC5CC7" w14:textId="77777777" w:rsidR="00E46E65" w:rsidRPr="002523E9" w:rsidRDefault="00E46E65" w:rsidP="00E46E65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Fonts w:asciiTheme="minorHAnsi" w:hAnsiTheme="minorHAnsi" w:cstheme="minorHAnsi"/>
          <w:color w:val="auto"/>
          <w:sz w:val="24"/>
          <w:szCs w:val="24"/>
        </w:rPr>
        <w:t>Step-by-step</w:t>
      </w:r>
    </w:p>
    <w:p w14:paraId="2A702625" w14:textId="77777777" w:rsidR="00E46E65" w:rsidRPr="002523E9" w:rsidRDefault="00E46E65" w:rsidP="00EE2F71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List actors &amp; system events (triggers)</w:t>
      </w:r>
      <w:r w:rsidRPr="002523E9">
        <w:rPr>
          <w:rFonts w:asciiTheme="minorHAnsi" w:hAnsiTheme="minorHAnsi" w:cstheme="minorHAnsi"/>
        </w:rPr>
        <w:br/>
        <w:t xml:space="preserve">From each use case, extract events like </w:t>
      </w:r>
      <w:r w:rsidRPr="002523E9">
        <w:rPr>
          <w:rStyle w:val="Emphasis"/>
          <w:rFonts w:asciiTheme="minorHAnsi" w:hAnsiTheme="minorHAnsi" w:cstheme="minorHAnsi"/>
          <w:i w:val="0"/>
        </w:rPr>
        <w:t>“Submit Net Banking Payment”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Emphasis"/>
          <w:rFonts w:asciiTheme="minorHAnsi" w:hAnsiTheme="minorHAnsi" w:cstheme="minorHAnsi"/>
          <w:i w:val="0"/>
        </w:rPr>
        <w:t>“Bank Callback Received”</w:t>
      </w:r>
      <w:r w:rsidRPr="002523E9">
        <w:rPr>
          <w:rFonts w:asciiTheme="minorHAnsi" w:hAnsiTheme="minorHAnsi" w:cstheme="minorHAnsi"/>
        </w:rPr>
        <w:t>.</w:t>
      </w:r>
      <w:r w:rsidRPr="002523E9">
        <w:rPr>
          <w:rFonts w:asciiTheme="minorHAnsi" w:hAnsiTheme="minorHAnsi" w:cstheme="minorHAnsi"/>
        </w:rPr>
        <w:br/>
        <w:t xml:space="preserve">→ Create one </w:t>
      </w:r>
      <w:r w:rsidRPr="002523E9">
        <w:rPr>
          <w:rStyle w:val="Strong"/>
          <w:rFonts w:asciiTheme="minorHAnsi" w:hAnsiTheme="minorHAnsi" w:cstheme="minorHAnsi"/>
        </w:rPr>
        <w:t>Controller</w:t>
      </w:r>
      <w:r w:rsidRPr="002523E9">
        <w:rPr>
          <w:rFonts w:asciiTheme="minorHAnsi" w:hAnsiTheme="minorHAnsi" w:cstheme="minorHAnsi"/>
        </w:rPr>
        <w:t xml:space="preserve"> per use case (or per actor role) to handle these event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Emphasis"/>
          <w:rFonts w:asciiTheme="minorHAnsi" w:hAnsiTheme="minorHAnsi" w:cstheme="minorHAnsi"/>
          <w:i w:val="0"/>
        </w:rPr>
        <w:t>GRASP: Controller pattern.</w:t>
      </w:r>
    </w:p>
    <w:p w14:paraId="2B7429FE" w14:textId="77777777" w:rsidR="00E46E65" w:rsidRPr="002523E9" w:rsidRDefault="00E46E65" w:rsidP="00EE2F71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Identify interaction points (screens/APIs)</w:t>
      </w:r>
      <w:r w:rsidRPr="002523E9">
        <w:rPr>
          <w:rFonts w:asciiTheme="minorHAnsi" w:hAnsiTheme="minorHAnsi" w:cstheme="minorHAnsi"/>
        </w:rPr>
        <w:br/>
        <w:t xml:space="preserve">Every user interaction or external API/gateway becomes a </w:t>
      </w:r>
      <w:r w:rsidRPr="002523E9">
        <w:rPr>
          <w:rStyle w:val="Strong"/>
          <w:rFonts w:asciiTheme="minorHAnsi" w:hAnsiTheme="minorHAnsi" w:cstheme="minorHAnsi"/>
        </w:rPr>
        <w:t>Boundary (View)</w:t>
      </w:r>
      <w:r w:rsidRPr="002523E9">
        <w:rPr>
          <w:rFonts w:asciiTheme="minorHAnsi" w:hAnsiTheme="minorHAnsi" w:cstheme="minorHAnsi"/>
        </w:rPr>
        <w:t xml:space="preserve"> class.</w:t>
      </w:r>
      <w:r w:rsidRPr="002523E9">
        <w:rPr>
          <w:rFonts w:asciiTheme="minorHAnsi" w:hAnsiTheme="minorHAnsi" w:cstheme="minorHAnsi"/>
        </w:rPr>
        <w:br/>
        <w:t xml:space="preserve">Examples: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</w:t>
      </w:r>
      <w:r w:rsidR="00D16620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ge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Net</w:t>
      </w:r>
      <w:r w:rsidR="00D16620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Banking</w:t>
      </w:r>
      <w:r w:rsidR="00D16620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Gateway</w:t>
      </w:r>
      <w:r w:rsidR="00D16620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Adapter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Receipt</w:t>
      </w:r>
      <w:r w:rsidR="00D16620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View</w:t>
      </w:r>
      <w:r w:rsidRPr="002523E9">
        <w:rPr>
          <w:rFonts w:asciiTheme="minorHAnsi" w:hAnsiTheme="minorHAnsi" w:cstheme="minorHAnsi"/>
        </w:rPr>
        <w:t>.</w:t>
      </w:r>
    </w:p>
    <w:p w14:paraId="227BB2DE" w14:textId="77777777" w:rsidR="00E46E65" w:rsidRPr="002523E9" w:rsidRDefault="00E46E65" w:rsidP="00EE2F71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Mine nouns = Entities (Model)</w:t>
      </w:r>
      <w:r w:rsidRPr="002523E9">
        <w:rPr>
          <w:rFonts w:asciiTheme="minorHAnsi" w:hAnsiTheme="minorHAnsi" w:cstheme="minorHAnsi"/>
        </w:rPr>
        <w:br/>
        <w:t xml:space="preserve">From the use case text/domain glossary, convert stable business nouns to </w:t>
      </w:r>
      <w:r w:rsidRPr="002523E9">
        <w:rPr>
          <w:rStyle w:val="Strong"/>
          <w:rFonts w:asciiTheme="minorHAnsi" w:hAnsiTheme="minorHAnsi" w:cstheme="minorHAnsi"/>
        </w:rPr>
        <w:t>Entity</w:t>
      </w:r>
      <w:r w:rsidRPr="002523E9">
        <w:rPr>
          <w:rFonts w:asciiTheme="minorHAnsi" w:hAnsiTheme="minorHAnsi" w:cstheme="minorHAnsi"/>
        </w:rPr>
        <w:t xml:space="preserve"> classes.</w:t>
      </w:r>
      <w:r w:rsidRPr="002523E9">
        <w:rPr>
          <w:rFonts w:asciiTheme="minorHAnsi" w:hAnsiTheme="minorHAnsi" w:cstheme="minorHAnsi"/>
        </w:rPr>
        <w:br/>
        <w:t xml:space="preserve">Examples: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ustomer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Transaction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Bank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Bank</w:t>
      </w:r>
      <w:r w:rsidR="00D16620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Account</w:t>
      </w:r>
      <w:r w:rsidRPr="002523E9">
        <w:rPr>
          <w:rFonts w:asciiTheme="minorHAnsi" w:hAnsiTheme="minorHAnsi" w:cstheme="minorHAnsi"/>
        </w:rPr>
        <w:t>.</w:t>
      </w:r>
      <w:r w:rsidRPr="002523E9">
        <w:rPr>
          <w:rFonts w:asciiTheme="minorHAnsi" w:hAnsiTheme="minorHAnsi" w:cstheme="minorHAnsi"/>
        </w:rPr>
        <w:br/>
        <w:t xml:space="preserve">Methods come from verbs: e.g.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</w:t>
      </w:r>
      <w:r w:rsidR="00D16620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t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authorize()</w:t>
      </w:r>
      <w:r w:rsidRPr="002523E9">
        <w:rPr>
          <w:rFonts w:asciiTheme="minorHAnsi" w:hAnsiTheme="minorHAnsi" w:cstheme="minorHAnsi"/>
        </w:rPr>
        <w:t xml:space="preserve">, </w:t>
      </w:r>
      <w:r w:rsidR="00D16620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Transaction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record</w:t>
      </w:r>
      <w:r w:rsidR="00D16620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Success()</w:t>
      </w:r>
      <w:r w:rsidRPr="002523E9">
        <w:rPr>
          <w:rFonts w:asciiTheme="minorHAnsi" w:hAnsiTheme="minorHAnsi" w:cstheme="minorHAnsi"/>
        </w:rPr>
        <w:t>.</w:t>
      </w:r>
    </w:p>
    <w:p w14:paraId="7E89ADF6" w14:textId="77777777" w:rsidR="00E46E65" w:rsidRPr="002523E9" w:rsidRDefault="00E46E65" w:rsidP="00EE2F71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Assign responsibilities</w:t>
      </w:r>
    </w:p>
    <w:p w14:paraId="02E3A2DE" w14:textId="77777777" w:rsidR="00E46E65" w:rsidRPr="002523E9" w:rsidRDefault="00E46E65" w:rsidP="00EE2F71">
      <w:pPr>
        <w:pStyle w:val="NormalWeb"/>
        <w:numPr>
          <w:ilvl w:val="1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Boundary</w:t>
      </w:r>
      <w:r w:rsidRPr="002523E9">
        <w:rPr>
          <w:rFonts w:asciiTheme="minorHAnsi" w:hAnsiTheme="minorHAnsi" w:cstheme="minorHAnsi"/>
        </w:rPr>
        <w:t>: gather input, render output, convert to DTOs. No business rules.</w:t>
      </w:r>
    </w:p>
    <w:p w14:paraId="71EBD2B9" w14:textId="77777777" w:rsidR="00E46E65" w:rsidRPr="002523E9" w:rsidRDefault="00E46E65" w:rsidP="00EE2F71">
      <w:pPr>
        <w:pStyle w:val="NormalWeb"/>
        <w:numPr>
          <w:ilvl w:val="1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ontroller</w:t>
      </w:r>
      <w:r w:rsidRPr="002523E9">
        <w:rPr>
          <w:rFonts w:asciiTheme="minorHAnsi" w:hAnsiTheme="minorHAnsi" w:cstheme="minorHAnsi"/>
        </w:rPr>
        <w:t>: validate request shape, orchestrate flow, manage transactions, call services.</w:t>
      </w:r>
    </w:p>
    <w:p w14:paraId="7EFFE643" w14:textId="77777777" w:rsidR="00E46E65" w:rsidRPr="002523E9" w:rsidRDefault="00E46E65" w:rsidP="00EE2F71">
      <w:pPr>
        <w:pStyle w:val="NormalWeb"/>
        <w:numPr>
          <w:ilvl w:val="1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ntity/Domain Service</w:t>
      </w:r>
      <w:r w:rsidRPr="002523E9">
        <w:rPr>
          <w:rFonts w:asciiTheme="minorHAnsi" w:hAnsiTheme="minorHAnsi" w:cstheme="minorHAnsi"/>
        </w:rPr>
        <w:t>: enforce business rules (limits, status transitions), compute outcome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Emphasis"/>
          <w:rFonts w:asciiTheme="minorHAnsi" w:hAnsiTheme="minorHAnsi" w:cstheme="minorHAnsi"/>
          <w:i w:val="0"/>
        </w:rPr>
        <w:t>GRASP: Inf</w:t>
      </w:r>
      <w:r w:rsidR="00446CCC" w:rsidRPr="002523E9">
        <w:rPr>
          <w:rStyle w:val="Emphasis"/>
          <w:rFonts w:asciiTheme="minorHAnsi" w:hAnsiTheme="minorHAnsi" w:cstheme="minorHAnsi"/>
          <w:i w:val="0"/>
        </w:rPr>
        <w:t>ormation Expert, Low Coupling, h</w:t>
      </w:r>
      <w:r w:rsidRPr="002523E9">
        <w:rPr>
          <w:rStyle w:val="Emphasis"/>
          <w:rFonts w:asciiTheme="minorHAnsi" w:hAnsiTheme="minorHAnsi" w:cstheme="minorHAnsi"/>
          <w:i w:val="0"/>
        </w:rPr>
        <w:t>igh Cohesion.</w:t>
      </w:r>
    </w:p>
    <w:p w14:paraId="3A318E34" w14:textId="77777777" w:rsidR="00E46E65" w:rsidRPr="002523E9" w:rsidRDefault="00E46E65" w:rsidP="00EE2F71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lastRenderedPageBreak/>
        <w:t>Define collaborations via sequence sketches</w:t>
      </w:r>
      <w:r w:rsidRPr="002523E9">
        <w:rPr>
          <w:rFonts w:asciiTheme="minorHAnsi" w:hAnsiTheme="minorHAnsi" w:cstheme="minorHAnsi"/>
        </w:rPr>
        <w:br/>
        <w:t>Actor → «boundary» → «control» → «entity».</w:t>
      </w:r>
      <w:r w:rsidRPr="002523E9">
        <w:rPr>
          <w:rFonts w:asciiTheme="minorHAnsi" w:hAnsiTheme="minorHAnsi" w:cstheme="minorHAnsi"/>
        </w:rPr>
        <w:br/>
        <w:t>Avoid «boundary» → «entity» direct calls (keeps UI thin).</w:t>
      </w:r>
    </w:p>
    <w:p w14:paraId="1A293018" w14:textId="77777777" w:rsidR="00E46E65" w:rsidRPr="002523E9" w:rsidRDefault="00E46E65" w:rsidP="00EE2F71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Handle alternates &amp; errors</w:t>
      </w:r>
      <w:r w:rsidRPr="002523E9">
        <w:rPr>
          <w:rFonts w:asciiTheme="minorHAnsi" w:hAnsiTheme="minorHAnsi" w:cstheme="minorHAnsi"/>
        </w:rPr>
        <w:br/>
        <w:t>Add controller operations for failure paths (timeout, bank decline, retry), and domain exceptions.</w:t>
      </w:r>
    </w:p>
    <w:p w14:paraId="3926BBF8" w14:textId="77777777" w:rsidR="00E46E65" w:rsidRPr="002523E9" w:rsidRDefault="00E46E65" w:rsidP="00EE2F71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Name consistently</w:t>
      </w:r>
    </w:p>
    <w:p w14:paraId="1E05FC3A" w14:textId="77777777" w:rsidR="00E46E65" w:rsidRPr="002523E9" w:rsidRDefault="00E46E65" w:rsidP="00EE2F71">
      <w:pPr>
        <w:pStyle w:val="NormalWeb"/>
        <w:numPr>
          <w:ilvl w:val="1"/>
          <w:numId w:val="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Controllers end with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ontroller</w:t>
      </w:r>
      <w:r w:rsidRPr="002523E9">
        <w:rPr>
          <w:rFonts w:asciiTheme="minorHAnsi" w:hAnsiTheme="minorHAnsi" w:cstheme="minorHAnsi"/>
        </w:rPr>
        <w:t xml:space="preserve"> or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…UseCase</w:t>
      </w:r>
      <w:r w:rsidRPr="002523E9">
        <w:rPr>
          <w:rFonts w:asciiTheme="minorHAnsi" w:hAnsiTheme="minorHAnsi" w:cstheme="minorHAnsi"/>
        </w:rPr>
        <w:t>.</w:t>
      </w:r>
    </w:p>
    <w:p w14:paraId="66A9FC75" w14:textId="77777777" w:rsidR="00E46E65" w:rsidRPr="002523E9" w:rsidRDefault="00E46E65" w:rsidP="00EE2F71">
      <w:pPr>
        <w:pStyle w:val="NormalWeb"/>
        <w:numPr>
          <w:ilvl w:val="1"/>
          <w:numId w:val="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Views/Boundaries end with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ge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View</w:t>
      </w:r>
      <w:r w:rsidRPr="002523E9">
        <w:rPr>
          <w:rFonts w:asciiTheme="minorHAnsi" w:hAnsiTheme="minorHAnsi" w:cstheme="minorHAnsi"/>
        </w:rPr>
        <w:t xml:space="preserve">, or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API</w:t>
      </w:r>
      <w:r w:rsidRPr="002523E9">
        <w:rPr>
          <w:rFonts w:asciiTheme="minorHAnsi" w:hAnsiTheme="minorHAnsi" w:cstheme="minorHAnsi"/>
        </w:rPr>
        <w:t>.</w:t>
      </w:r>
    </w:p>
    <w:p w14:paraId="224707F8" w14:textId="77777777" w:rsidR="00E46E65" w:rsidRPr="002523E9" w:rsidRDefault="00E46E65" w:rsidP="00EE2F71">
      <w:pPr>
        <w:pStyle w:val="NormalWeb"/>
        <w:numPr>
          <w:ilvl w:val="1"/>
          <w:numId w:val="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Entities use domain nouns.</w:t>
      </w:r>
    </w:p>
    <w:p w14:paraId="1A098B6A" w14:textId="77777777" w:rsidR="00E46E65" w:rsidRPr="002523E9" w:rsidRDefault="00E46E65" w:rsidP="009339BE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  <w:r w:rsidRPr="002523E9">
        <w:rPr>
          <w:rFonts w:asciiTheme="minorHAnsi" w:hAnsiTheme="minorHAnsi" w:cstheme="minorHAnsi"/>
          <w:b/>
          <w:color w:val="auto"/>
          <w:u w:val="single"/>
        </w:rPr>
        <w:t>In this case:</w:t>
      </w:r>
    </w:p>
    <w:p w14:paraId="7B361E92" w14:textId="77777777" w:rsidR="00E46E65" w:rsidRPr="002523E9" w:rsidRDefault="00E46E65" w:rsidP="009339BE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</w:p>
    <w:p w14:paraId="663FC8AA" w14:textId="77777777" w:rsidR="00E46E65" w:rsidRPr="002523E9" w:rsidRDefault="00E46E65" w:rsidP="00E46E65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Boundary (View)</w:t>
      </w:r>
    </w:p>
    <w:p w14:paraId="380204E4" w14:textId="77777777" w:rsidR="00E46E65" w:rsidRPr="002523E9" w:rsidRDefault="00E46E65" w:rsidP="00EE2F71">
      <w:pPr>
        <w:pStyle w:val="NormalWeb"/>
        <w:numPr>
          <w:ilvl w:val="0"/>
          <w:numId w:val="8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ge</w:t>
      </w:r>
      <w:r w:rsidRPr="002523E9">
        <w:rPr>
          <w:rFonts w:asciiTheme="minorHAnsi" w:hAnsiTheme="minorHAnsi" w:cstheme="minorHAnsi"/>
        </w:rPr>
        <w:t xml:space="preserve"> – collects amount and payment method.</w:t>
      </w:r>
    </w:p>
    <w:p w14:paraId="40825E38" w14:textId="77777777" w:rsidR="00E46E65" w:rsidRPr="002523E9" w:rsidRDefault="00E46E65" w:rsidP="00EE2F71">
      <w:pPr>
        <w:pStyle w:val="NormalWeb"/>
        <w:numPr>
          <w:ilvl w:val="0"/>
          <w:numId w:val="8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Net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Banking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Redirect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View</w:t>
      </w:r>
      <w:r w:rsidRPr="002523E9">
        <w:rPr>
          <w:rFonts w:asciiTheme="minorHAnsi" w:hAnsiTheme="minorHAnsi" w:cstheme="minorHAnsi"/>
        </w:rPr>
        <w:t xml:space="preserve"> – redirects to bank.</w:t>
      </w:r>
    </w:p>
    <w:p w14:paraId="64655771" w14:textId="77777777" w:rsidR="00E46E65" w:rsidRPr="002523E9" w:rsidRDefault="00E46E65" w:rsidP="00EE2F71">
      <w:pPr>
        <w:pStyle w:val="NormalWeb"/>
        <w:numPr>
          <w:ilvl w:val="0"/>
          <w:numId w:val="8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Receipt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View</w:t>
      </w:r>
      <w:r w:rsidRPr="002523E9">
        <w:rPr>
          <w:rFonts w:asciiTheme="minorHAnsi" w:hAnsiTheme="minorHAnsi" w:cstheme="minorHAnsi"/>
        </w:rPr>
        <w:t xml:space="preserve"> – shows success/failure.</w:t>
      </w:r>
    </w:p>
    <w:p w14:paraId="1ED886BC" w14:textId="77777777" w:rsidR="00E46E65" w:rsidRPr="002523E9" w:rsidRDefault="00E46E65" w:rsidP="00E46E65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ontroller</w:t>
      </w:r>
    </w:p>
    <w:p w14:paraId="73B5975C" w14:textId="77777777" w:rsidR="00E46E65" w:rsidRPr="002523E9" w:rsidRDefault="00E46E65" w:rsidP="00EE2F71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ontroller</w:t>
      </w:r>
    </w:p>
    <w:p w14:paraId="187CA60D" w14:textId="77777777" w:rsidR="00E46E65" w:rsidRPr="002523E9" w:rsidRDefault="00A11219" w:rsidP="00EE2F71">
      <w:pPr>
        <w:pStyle w:val="NormalWeb"/>
        <w:numPr>
          <w:ilvl w:val="1"/>
          <w:numId w:val="9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S</w:t>
      </w:r>
      <w:r w:rsidR="00E46E65" w:rsidRPr="002523E9">
        <w:rPr>
          <w:rStyle w:val="HTMLCode"/>
          <w:rFonts w:asciiTheme="minorHAnsi" w:hAnsiTheme="minorHAnsi" w:cstheme="minorHAnsi"/>
          <w:sz w:val="24"/>
          <w:szCs w:val="24"/>
        </w:rPr>
        <w:t>tart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="00E46E65" w:rsidRPr="002523E9">
        <w:rPr>
          <w:rStyle w:val="HTMLCode"/>
          <w:rFonts w:asciiTheme="minorHAnsi" w:hAnsiTheme="minorHAnsi" w:cstheme="minorHAnsi"/>
          <w:sz w:val="24"/>
          <w:szCs w:val="24"/>
        </w:rPr>
        <w:t>Net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="00E46E65" w:rsidRPr="002523E9">
        <w:rPr>
          <w:rStyle w:val="HTMLCode"/>
          <w:rFonts w:asciiTheme="minorHAnsi" w:hAnsiTheme="minorHAnsi" w:cstheme="minorHAnsi"/>
          <w:sz w:val="24"/>
          <w:szCs w:val="24"/>
        </w:rPr>
        <w:t>Banking(payment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="00E46E65" w:rsidRPr="002523E9">
        <w:rPr>
          <w:rStyle w:val="HTMLCode"/>
          <w:rFonts w:asciiTheme="minorHAnsi" w:hAnsiTheme="minorHAnsi" w:cstheme="minorHAnsi"/>
          <w:sz w:val="24"/>
          <w:szCs w:val="24"/>
        </w:rPr>
        <w:t>Input)</w:t>
      </w:r>
    </w:p>
    <w:p w14:paraId="00FAFD7E" w14:textId="77777777" w:rsidR="00E46E65" w:rsidRPr="002523E9" w:rsidRDefault="00E46E65" w:rsidP="00EE2F71">
      <w:pPr>
        <w:pStyle w:val="NormalWeb"/>
        <w:numPr>
          <w:ilvl w:val="1"/>
          <w:numId w:val="9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handle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Bank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allback(callback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Data)</w:t>
      </w:r>
    </w:p>
    <w:p w14:paraId="37DB8A2A" w14:textId="77777777" w:rsidR="00E46E65" w:rsidRPr="002523E9" w:rsidRDefault="00E46E65" w:rsidP="00EE2F71">
      <w:pPr>
        <w:pStyle w:val="NormalWeb"/>
        <w:numPr>
          <w:ilvl w:val="1"/>
          <w:numId w:val="9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confirm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(payment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Id)</w:t>
      </w:r>
    </w:p>
    <w:p w14:paraId="7C503A5B" w14:textId="77777777" w:rsidR="00E46E65" w:rsidRPr="002523E9" w:rsidRDefault="00E46E65" w:rsidP="00E46E65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Model (Entities/Domain Services)</w:t>
      </w:r>
    </w:p>
    <w:p w14:paraId="2CDBBD34" w14:textId="77777777" w:rsidR="00E46E65" w:rsidRPr="002523E9" w:rsidRDefault="00E46E65" w:rsidP="00EE2F71">
      <w:pPr>
        <w:pStyle w:val="NormalWeb"/>
        <w:numPr>
          <w:ilvl w:val="0"/>
          <w:numId w:val="10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 { id, amount, status, method; authorize(bank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Ref); mark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Failed(reason) }</w:t>
      </w:r>
    </w:p>
    <w:p w14:paraId="04F64F62" w14:textId="77777777" w:rsidR="00E46E65" w:rsidRPr="002523E9" w:rsidRDefault="00A11219" w:rsidP="00EE2F71">
      <w:pPr>
        <w:pStyle w:val="NormalWeb"/>
        <w:numPr>
          <w:ilvl w:val="0"/>
          <w:numId w:val="10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Transaction { id,</w:t>
      </w:r>
      <w:r w:rsidR="00E46E65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status, bank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="00E46E65" w:rsidRPr="002523E9">
        <w:rPr>
          <w:rStyle w:val="HTMLCode"/>
          <w:rFonts w:asciiTheme="minorHAnsi" w:hAnsiTheme="minorHAnsi" w:cstheme="minorHAnsi"/>
          <w:sz w:val="24"/>
          <w:szCs w:val="24"/>
        </w:rPr>
        <w:t>Ref }</w:t>
      </w:r>
    </w:p>
    <w:p w14:paraId="78500DC2" w14:textId="77777777" w:rsidR="00E46E65" w:rsidRPr="002523E9" w:rsidRDefault="00E46E65" w:rsidP="00EE2F71">
      <w:pPr>
        <w:pStyle w:val="NormalWeb"/>
        <w:numPr>
          <w:ilvl w:val="0"/>
          <w:numId w:val="10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Customer { id, name }</w:t>
      </w:r>
    </w:p>
    <w:p w14:paraId="322CBD4B" w14:textId="77777777" w:rsidR="00E46E65" w:rsidRPr="002523E9" w:rsidRDefault="00E46E65" w:rsidP="00EE2F71">
      <w:pPr>
        <w:pStyle w:val="NormalWeb"/>
        <w:numPr>
          <w:ilvl w:val="0"/>
          <w:numId w:val="10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Bank { id, name }</w:t>
      </w:r>
    </w:p>
    <w:p w14:paraId="7966BCC9" w14:textId="77777777" w:rsidR="00E46E65" w:rsidRPr="002523E9" w:rsidRDefault="00E46E65" w:rsidP="00EE2F71">
      <w:pPr>
        <w:pStyle w:val="NormalWeb"/>
        <w:numPr>
          <w:ilvl w:val="0"/>
          <w:numId w:val="1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Domain service: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Net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Banking</w:t>
      </w:r>
      <w:r w:rsidR="00A11219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Service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authorize(payment, bank)</w:t>
      </w:r>
      <w:r w:rsidRPr="002523E9">
        <w:rPr>
          <w:rFonts w:asciiTheme="minorHAnsi" w:hAnsiTheme="minorHAnsi" w:cstheme="minorHAnsi"/>
        </w:rPr>
        <w:t xml:space="preserve"> (talks to gateway).</w:t>
      </w:r>
    </w:p>
    <w:tbl>
      <w:tblPr>
        <w:tblW w:w="11340" w:type="dxa"/>
        <w:tblInd w:w="93" w:type="dxa"/>
        <w:tblLook w:val="04A0" w:firstRow="1" w:lastRow="0" w:firstColumn="1" w:lastColumn="0" w:noHBand="0" w:noVBand="1"/>
      </w:tblPr>
      <w:tblGrid>
        <w:gridCol w:w="2318"/>
        <w:gridCol w:w="3044"/>
        <w:gridCol w:w="2989"/>
        <w:gridCol w:w="2989"/>
      </w:tblGrid>
      <w:tr w:rsidR="00DA3522" w:rsidRPr="002523E9" w14:paraId="5ECB7BC8" w14:textId="77777777" w:rsidTr="00E46E65">
        <w:trPr>
          <w:trHeight w:val="300"/>
        </w:trPr>
        <w:tc>
          <w:tcPr>
            <w:tcW w:w="2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65635A" w14:textId="77777777" w:rsidR="00E46E65" w:rsidRPr="002523E9" w:rsidRDefault="00E46E65" w:rsidP="00E46E65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3-Tier Layer</w:t>
            </w:r>
          </w:p>
        </w:tc>
        <w:tc>
          <w:tcPr>
            <w:tcW w:w="3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A1691C" w14:textId="77777777" w:rsidR="00E46E65" w:rsidRPr="002523E9" w:rsidRDefault="00E46E65" w:rsidP="00E46E65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t>What it contains</w:t>
            </w:r>
          </w:p>
        </w:tc>
        <w:tc>
          <w:tcPr>
            <w:tcW w:w="3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A22ED" w14:textId="77777777" w:rsidR="00E46E65" w:rsidRPr="002523E9" w:rsidRDefault="00E46E65" w:rsidP="00E46E65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t>MVC fit</w:t>
            </w:r>
          </w:p>
        </w:tc>
        <w:tc>
          <w:tcPr>
            <w:tcW w:w="3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2AAA13" w14:textId="77777777" w:rsidR="00E46E65" w:rsidRPr="002523E9" w:rsidRDefault="00E46E65" w:rsidP="00E46E65">
            <w:pPr>
              <w:spacing w:after="0" w:line="240" w:lineRule="auto"/>
              <w:jc w:val="center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t>Examples (payment case)</w:t>
            </w:r>
          </w:p>
        </w:tc>
      </w:tr>
      <w:tr w:rsidR="00DA3522" w:rsidRPr="002523E9" w14:paraId="3CC3F97A" w14:textId="77777777" w:rsidTr="00E46E65">
        <w:trPr>
          <w:trHeight w:val="900"/>
        </w:trPr>
        <w:tc>
          <w:tcPr>
            <w:tcW w:w="2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8A29D" w14:textId="77777777" w:rsidR="00E46E65" w:rsidRPr="002523E9" w:rsidRDefault="00E46E65" w:rsidP="00E46E65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t>Presentation Tier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633DA5" w14:textId="77777777" w:rsidR="00E46E65" w:rsidRPr="002523E9" w:rsidRDefault="00E46E65" w:rsidP="00E46E6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</w:rPr>
            </w:pPr>
            <w:r w:rsidRPr="002523E9">
              <w:rPr>
                <w:rFonts w:eastAsia="Times New Roman" w:cstheme="minorHAnsi"/>
                <w:sz w:val="24"/>
                <w:szCs w:val="24"/>
              </w:rPr>
              <w:t>UI, controllers/endpoints, input validation, DTO mapping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40D042" w14:textId="77777777" w:rsidR="00E46E65" w:rsidRPr="002523E9" w:rsidRDefault="00E46E65" w:rsidP="00E46E65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t>View + thin Controller</w:t>
            </w:r>
            <w:r w:rsidRPr="002523E9">
              <w:rPr>
                <w:rFonts w:eastAsia="Times New Roman" w:cstheme="minorHAnsi"/>
                <w:sz w:val="24"/>
                <w:szCs w:val="24"/>
              </w:rPr>
              <w:t xml:space="preserve"> (or just View if controllers live in middle tier)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8274B5" w14:textId="77777777" w:rsidR="00E46E65" w:rsidRPr="002523E9" w:rsidRDefault="00E46E65" w:rsidP="00E46E65">
            <w:pPr>
              <w:spacing w:after="0" w:line="240" w:lineRule="auto"/>
              <w:rPr>
                <w:rFonts w:eastAsia="Arial Unicode MS" w:cstheme="minorHAnsi"/>
                <w:sz w:val="24"/>
                <w:szCs w:val="24"/>
              </w:rPr>
            </w:pPr>
            <w:r w:rsidRPr="002523E9">
              <w:rPr>
                <w:rFonts w:eastAsia="Arial Unicode MS" w:cstheme="minorHAnsi"/>
                <w:sz w:val="24"/>
                <w:szCs w:val="24"/>
              </w:rPr>
              <w:t>Payment Page, Receipt View, REST endpoints</w:t>
            </w:r>
          </w:p>
        </w:tc>
      </w:tr>
      <w:tr w:rsidR="00DA3522" w:rsidRPr="002523E9" w14:paraId="096D01D3" w14:textId="77777777" w:rsidTr="00E46E65">
        <w:trPr>
          <w:trHeight w:val="930"/>
        </w:trPr>
        <w:tc>
          <w:tcPr>
            <w:tcW w:w="2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6A03A" w14:textId="77777777" w:rsidR="00E46E65" w:rsidRPr="002523E9" w:rsidRDefault="00E46E65" w:rsidP="00E46E65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t>Application/Business</w:t>
            </w: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br/>
              <w:t>Tier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7DA1EB" w14:textId="77777777" w:rsidR="00E46E65" w:rsidRPr="002523E9" w:rsidRDefault="00E46E65" w:rsidP="00E46E6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</w:rPr>
            </w:pPr>
            <w:r w:rsidRPr="002523E9">
              <w:rPr>
                <w:rFonts w:eastAsia="Times New Roman" w:cstheme="minorHAnsi"/>
                <w:sz w:val="24"/>
                <w:szCs w:val="24"/>
              </w:rPr>
              <w:t>Use-case controllers, domain services, business rules, workflow, transactions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B98DD7" w14:textId="77777777" w:rsidR="00E46E65" w:rsidRPr="002523E9" w:rsidRDefault="00E46E65" w:rsidP="00E46E65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t>Controllers + Model (domain)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31FEF" w14:textId="77777777" w:rsidR="00E46E65" w:rsidRPr="002523E9" w:rsidRDefault="00E46E65" w:rsidP="00E46E65">
            <w:pPr>
              <w:spacing w:after="0" w:line="240" w:lineRule="auto"/>
              <w:rPr>
                <w:rFonts w:eastAsia="Arial Unicode MS" w:cstheme="minorHAnsi"/>
                <w:sz w:val="24"/>
                <w:szCs w:val="24"/>
              </w:rPr>
            </w:pPr>
            <w:r w:rsidRPr="002523E9">
              <w:rPr>
                <w:rFonts w:eastAsia="Arial Unicode MS" w:cstheme="minorHAnsi"/>
                <w:sz w:val="24"/>
                <w:szCs w:val="24"/>
              </w:rPr>
              <w:t>Payment Controller, Net Banking Service, Payment, Transaction</w:t>
            </w:r>
          </w:p>
        </w:tc>
      </w:tr>
      <w:tr w:rsidR="00DA3522" w:rsidRPr="002523E9" w14:paraId="5CBD2138" w14:textId="77777777" w:rsidTr="00E46E65">
        <w:trPr>
          <w:trHeight w:val="945"/>
        </w:trPr>
        <w:tc>
          <w:tcPr>
            <w:tcW w:w="2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EBA1A4" w14:textId="77777777" w:rsidR="00E46E65" w:rsidRPr="002523E9" w:rsidRDefault="00E46E65" w:rsidP="00E46E65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t>Data Tier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4EDF1" w14:textId="77777777" w:rsidR="00E46E65" w:rsidRPr="002523E9" w:rsidRDefault="00E46E65" w:rsidP="00E46E65">
            <w:pPr>
              <w:spacing w:after="0" w:line="240" w:lineRule="auto"/>
              <w:rPr>
                <w:rFonts w:eastAsia="Times New Roman" w:cstheme="minorHAnsi"/>
                <w:sz w:val="24"/>
                <w:szCs w:val="24"/>
              </w:rPr>
            </w:pPr>
            <w:r w:rsidRPr="002523E9">
              <w:rPr>
                <w:rFonts w:eastAsia="Times New Roman" w:cstheme="minorHAnsi"/>
                <w:sz w:val="24"/>
                <w:szCs w:val="24"/>
              </w:rPr>
              <w:t>Persistence, DB schemas, repositories/DAOs, external gateway adapters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8F676" w14:textId="77777777" w:rsidR="00E46E65" w:rsidRPr="002523E9" w:rsidRDefault="00E46E65" w:rsidP="00E46E65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2523E9">
              <w:rPr>
                <w:rFonts w:eastAsia="Times New Roman" w:cstheme="minorHAnsi"/>
                <w:b/>
                <w:bCs/>
                <w:sz w:val="24"/>
                <w:szCs w:val="24"/>
              </w:rPr>
              <w:t>Model persistence &amp; adapters</w:t>
            </w:r>
            <w:r w:rsidRPr="002523E9">
              <w:rPr>
                <w:rFonts w:eastAsia="Times New Roman" w:cstheme="minorHAnsi"/>
                <w:sz w:val="24"/>
                <w:szCs w:val="24"/>
              </w:rPr>
              <w:t xml:space="preserve"> (not Views)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240AC0" w14:textId="77777777" w:rsidR="00E46E65" w:rsidRPr="002523E9" w:rsidRDefault="00E46E65" w:rsidP="00E46E65">
            <w:pPr>
              <w:spacing w:after="0" w:line="240" w:lineRule="auto"/>
              <w:rPr>
                <w:rFonts w:eastAsia="Arial Unicode MS" w:cstheme="minorHAnsi"/>
                <w:sz w:val="24"/>
                <w:szCs w:val="24"/>
              </w:rPr>
            </w:pPr>
            <w:r w:rsidRPr="002523E9">
              <w:rPr>
                <w:rFonts w:eastAsia="Arial Unicode MS" w:cstheme="minorHAnsi"/>
                <w:sz w:val="24"/>
                <w:szCs w:val="24"/>
              </w:rPr>
              <w:t>Payment Repository, Transaction Repository, Bank Gateway Adapter, DB</w:t>
            </w:r>
          </w:p>
        </w:tc>
      </w:tr>
    </w:tbl>
    <w:p w14:paraId="5EB04765" w14:textId="77777777" w:rsidR="009555C4" w:rsidRPr="002523E9" w:rsidRDefault="009555C4" w:rsidP="009339BE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</w:p>
    <w:p w14:paraId="2BAFD6AB" w14:textId="77777777" w:rsidR="009555C4" w:rsidRPr="002523E9" w:rsidRDefault="009555C4">
      <w:pPr>
        <w:rPr>
          <w:rFonts w:cstheme="minorHAnsi"/>
          <w:b/>
          <w:sz w:val="24"/>
          <w:szCs w:val="24"/>
          <w:u w:val="single"/>
        </w:rPr>
      </w:pPr>
      <w:r w:rsidRPr="002523E9">
        <w:rPr>
          <w:rFonts w:cstheme="minorHAnsi"/>
          <w:b/>
          <w:sz w:val="24"/>
          <w:szCs w:val="24"/>
          <w:u w:val="single"/>
        </w:rPr>
        <w:br w:type="page"/>
      </w:r>
    </w:p>
    <w:p w14:paraId="13CB23F5" w14:textId="42AE218E" w:rsidR="00E46E65" w:rsidRPr="002523E9" w:rsidRDefault="00E46E65" w:rsidP="009339BE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</w:p>
    <w:p w14:paraId="732F2C91" w14:textId="77777777" w:rsidR="009555C4" w:rsidRPr="002523E9" w:rsidRDefault="009555C4" w:rsidP="009339BE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</w:p>
    <w:p w14:paraId="3407DD6B" w14:textId="116F56E6" w:rsidR="009555C4" w:rsidRPr="003971C9" w:rsidRDefault="009555C4" w:rsidP="003971C9">
      <w:pPr>
        <w:rPr>
          <w:rFonts w:cstheme="minorHAnsi"/>
          <w:b/>
          <w:sz w:val="24"/>
          <w:szCs w:val="24"/>
          <w:u w:val="single"/>
        </w:rPr>
      </w:pPr>
      <w:r w:rsidRPr="002523E9">
        <w:rPr>
          <w:rFonts w:cstheme="minorHAnsi"/>
          <w:b/>
          <w:u w:val="single"/>
        </w:rPr>
        <w:t xml:space="preserve">Question 8: </w:t>
      </w:r>
      <w:r w:rsidRPr="002523E9">
        <w:rPr>
          <w:rFonts w:cstheme="minorHAnsi"/>
        </w:rPr>
        <w:t>BA Contributions Across Waterfall Stages</w:t>
      </w:r>
    </w:p>
    <w:p w14:paraId="2CC618D4" w14:textId="77777777" w:rsidR="009555C4" w:rsidRPr="002523E9" w:rsidRDefault="009555C4" w:rsidP="009339BE">
      <w:pPr>
        <w:pStyle w:val="Default"/>
        <w:rPr>
          <w:rFonts w:asciiTheme="minorHAnsi" w:hAnsiTheme="minorHAnsi" w:cstheme="minorHAnsi"/>
          <w:color w:val="auto"/>
        </w:rPr>
      </w:pPr>
    </w:p>
    <w:p w14:paraId="46B35761" w14:textId="77777777" w:rsidR="009555C4" w:rsidRPr="002523E9" w:rsidRDefault="009555C4" w:rsidP="009555C4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1. Requirement Analysis</w:t>
      </w:r>
    </w:p>
    <w:p w14:paraId="692C0053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Style w:val="Emphasis"/>
          <w:rFonts w:asciiTheme="minorHAnsi" w:hAnsiTheme="minorHAnsi" w:cstheme="minorHAnsi"/>
          <w:i w:val="0"/>
        </w:rPr>
        <w:t>BA’s Primary Responsibility</w:t>
      </w:r>
    </w:p>
    <w:p w14:paraId="5815530E" w14:textId="77777777" w:rsidR="009555C4" w:rsidRPr="002523E9" w:rsidRDefault="009555C4" w:rsidP="00EE2F71">
      <w:pPr>
        <w:pStyle w:val="NormalWeb"/>
        <w:numPr>
          <w:ilvl w:val="0"/>
          <w:numId w:val="14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licit requirements</w:t>
      </w:r>
      <w:r w:rsidRPr="002523E9">
        <w:rPr>
          <w:rFonts w:asciiTheme="minorHAnsi" w:hAnsiTheme="minorHAnsi" w:cstheme="minorHAnsi"/>
        </w:rPr>
        <w:t>: Conduct workshops/interviews with stakeholders (Customer, Bank, Finance Team, IT).</w:t>
      </w:r>
    </w:p>
    <w:p w14:paraId="4520374C" w14:textId="77777777" w:rsidR="009555C4" w:rsidRPr="002523E9" w:rsidRDefault="009555C4" w:rsidP="00EE2F71">
      <w:pPr>
        <w:pStyle w:val="NormalWeb"/>
        <w:numPr>
          <w:ilvl w:val="0"/>
          <w:numId w:val="14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cument Business Requirements (BRD)</w:t>
      </w:r>
      <w:r w:rsidRPr="002523E9">
        <w:rPr>
          <w:rFonts w:asciiTheme="minorHAnsi" w:hAnsiTheme="minorHAnsi" w:cstheme="minorHAnsi"/>
        </w:rPr>
        <w:t>: Capture needs like multi-mode payment, transaction logging, confirmation receipts.</w:t>
      </w:r>
    </w:p>
    <w:p w14:paraId="7FF63812" w14:textId="77777777" w:rsidR="009555C4" w:rsidRPr="002523E9" w:rsidRDefault="009555C4" w:rsidP="00EE2F71">
      <w:pPr>
        <w:pStyle w:val="NormalWeb"/>
        <w:numPr>
          <w:ilvl w:val="0"/>
          <w:numId w:val="14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reate Use Cases</w:t>
      </w:r>
      <w:r w:rsidRPr="002523E9">
        <w:rPr>
          <w:rFonts w:asciiTheme="minorHAnsi" w:hAnsiTheme="minorHAnsi" w:cstheme="minorHAnsi"/>
        </w:rPr>
        <w:t xml:space="preserve">: e.g., </w:t>
      </w:r>
      <w:r w:rsidRPr="002523E9">
        <w:rPr>
          <w:rStyle w:val="Emphasis"/>
          <w:rFonts w:asciiTheme="minorHAnsi" w:hAnsiTheme="minorHAnsi" w:cstheme="minorHAnsi"/>
          <w:i w:val="0"/>
        </w:rPr>
        <w:t>“Customer makes payment via Net Banking”</w:t>
      </w:r>
      <w:r w:rsidRPr="002523E9">
        <w:rPr>
          <w:rFonts w:asciiTheme="minorHAnsi" w:hAnsiTheme="minorHAnsi" w:cstheme="minorHAnsi"/>
        </w:rPr>
        <w:t>.</w:t>
      </w:r>
    </w:p>
    <w:p w14:paraId="23D20619" w14:textId="77777777" w:rsidR="009555C4" w:rsidRPr="002523E9" w:rsidRDefault="009555C4" w:rsidP="00EE2F71">
      <w:pPr>
        <w:pStyle w:val="NormalWeb"/>
        <w:numPr>
          <w:ilvl w:val="0"/>
          <w:numId w:val="14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Functional Requirements</w:t>
      </w:r>
      <w:r w:rsidRPr="002523E9">
        <w:rPr>
          <w:rFonts w:asciiTheme="minorHAnsi" w:hAnsiTheme="minorHAnsi" w:cstheme="minorHAnsi"/>
        </w:rPr>
        <w:t>: Payment options, validation rules, success/failure handling.</w:t>
      </w:r>
    </w:p>
    <w:p w14:paraId="4B40B4CA" w14:textId="77777777" w:rsidR="009555C4" w:rsidRPr="002523E9" w:rsidRDefault="009555C4" w:rsidP="00EE2F71">
      <w:pPr>
        <w:pStyle w:val="NormalWeb"/>
        <w:numPr>
          <w:ilvl w:val="0"/>
          <w:numId w:val="14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Non-Functional Requirements</w:t>
      </w:r>
      <w:r w:rsidRPr="002523E9">
        <w:rPr>
          <w:rFonts w:asciiTheme="minorHAnsi" w:hAnsiTheme="minorHAnsi" w:cstheme="minorHAnsi"/>
        </w:rPr>
        <w:t>: Security (PCI-DSS, encryption), performance (response time &lt; 3 sec), availability (99.9%).</w:t>
      </w:r>
    </w:p>
    <w:p w14:paraId="0C647CB5" w14:textId="77777777" w:rsidR="009555C4" w:rsidRPr="002523E9" w:rsidRDefault="009555C4" w:rsidP="00EE2F71">
      <w:pPr>
        <w:pStyle w:val="NormalWeb"/>
        <w:numPr>
          <w:ilvl w:val="0"/>
          <w:numId w:val="14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Traceability</w:t>
      </w:r>
      <w:r w:rsidRPr="002523E9">
        <w:rPr>
          <w:rFonts w:asciiTheme="minorHAnsi" w:hAnsiTheme="minorHAnsi" w:cstheme="minorHAnsi"/>
        </w:rPr>
        <w:t>: Build Requirement Traceability Matrix (RTM) linking requirements → design → testing.</w:t>
      </w:r>
    </w:p>
    <w:p w14:paraId="0610DEA2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eliverables: BRD, Functional Requirements Specification (FRS), Use Case Diagrams, RTM.</w:t>
      </w:r>
    </w:p>
    <w:p w14:paraId="5039AD24" w14:textId="77777777" w:rsidR="009555C4" w:rsidRPr="002523E9" w:rsidRDefault="009555C4" w:rsidP="009555C4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2. System Design</w:t>
      </w:r>
    </w:p>
    <w:p w14:paraId="4FB41212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Style w:val="Emphasis"/>
          <w:rFonts w:asciiTheme="minorHAnsi" w:hAnsiTheme="minorHAnsi" w:cstheme="minorHAnsi"/>
          <w:i w:val="0"/>
        </w:rPr>
        <w:t>BA’s Role = Bridge Business ↔ Tech</w:t>
      </w:r>
    </w:p>
    <w:p w14:paraId="4A262E21" w14:textId="77777777" w:rsidR="009555C4" w:rsidRPr="002523E9" w:rsidRDefault="009555C4" w:rsidP="00EE2F71">
      <w:pPr>
        <w:pStyle w:val="NormalWeb"/>
        <w:numPr>
          <w:ilvl w:val="0"/>
          <w:numId w:val="1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alidate design</w:t>
      </w:r>
      <w:r w:rsidRPr="002523E9">
        <w:rPr>
          <w:rFonts w:asciiTheme="minorHAnsi" w:hAnsiTheme="minorHAnsi" w:cstheme="minorHAnsi"/>
        </w:rPr>
        <w:t>: Ensure system architecture (MVC + 3-Tier) supports requirements.</w:t>
      </w:r>
    </w:p>
    <w:p w14:paraId="35C48FEA" w14:textId="77777777" w:rsidR="009555C4" w:rsidRPr="002523E9" w:rsidRDefault="009555C4" w:rsidP="00EE2F71">
      <w:pPr>
        <w:pStyle w:val="NormalWeb"/>
        <w:numPr>
          <w:ilvl w:val="0"/>
          <w:numId w:val="1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lassify classes</w:t>
      </w:r>
      <w:r w:rsidRPr="002523E9">
        <w:rPr>
          <w:rFonts w:asciiTheme="minorHAnsi" w:hAnsiTheme="minorHAnsi" w:cstheme="minorHAnsi"/>
        </w:rPr>
        <w:t xml:space="preserve">: Help identify </w:t>
      </w:r>
      <w:r w:rsidRPr="002523E9">
        <w:rPr>
          <w:rStyle w:val="Emphasis"/>
          <w:rFonts w:asciiTheme="minorHAnsi" w:hAnsiTheme="minorHAnsi" w:cstheme="minorHAnsi"/>
          <w:i w:val="0"/>
        </w:rPr>
        <w:t>boundary, control, entity classes</w:t>
      </w:r>
      <w:r w:rsidRPr="002523E9">
        <w:rPr>
          <w:rFonts w:asciiTheme="minorHAnsi" w:hAnsiTheme="minorHAnsi" w:cstheme="minorHAnsi"/>
        </w:rPr>
        <w:t xml:space="preserve"> from use cases.</w:t>
      </w:r>
    </w:p>
    <w:p w14:paraId="50D1DB60" w14:textId="77777777" w:rsidR="009555C4" w:rsidRPr="002523E9" w:rsidRDefault="009555C4" w:rsidP="00EE2F71">
      <w:pPr>
        <w:pStyle w:val="NormalWeb"/>
        <w:numPr>
          <w:ilvl w:val="0"/>
          <w:numId w:val="1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onfirm Data Model</w:t>
      </w:r>
      <w:r w:rsidRPr="002523E9">
        <w:rPr>
          <w:rFonts w:asciiTheme="minorHAnsi" w:hAnsiTheme="minorHAnsi" w:cstheme="minorHAnsi"/>
        </w:rPr>
        <w:t>: Validate that Customer, Payment, Transaction entities align with requirements.</w:t>
      </w:r>
    </w:p>
    <w:p w14:paraId="1DD9C3C6" w14:textId="77777777" w:rsidR="009555C4" w:rsidRPr="002523E9" w:rsidRDefault="009555C4" w:rsidP="00EE2F71">
      <w:pPr>
        <w:pStyle w:val="NormalWeb"/>
        <w:numPr>
          <w:ilvl w:val="0"/>
          <w:numId w:val="1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Review Prototypes/Wireframes</w:t>
      </w:r>
      <w:r w:rsidRPr="002523E9">
        <w:rPr>
          <w:rFonts w:asciiTheme="minorHAnsi" w:hAnsiTheme="minorHAnsi" w:cstheme="minorHAnsi"/>
        </w:rPr>
        <w:t>: Ensure screens (Payment Page, Confirmation Page) reflect requirements.</w:t>
      </w:r>
    </w:p>
    <w:p w14:paraId="46384ADC" w14:textId="77777777" w:rsidR="009555C4" w:rsidRPr="002523E9" w:rsidRDefault="009555C4" w:rsidP="00EE2F71">
      <w:pPr>
        <w:pStyle w:val="NormalWeb"/>
        <w:numPr>
          <w:ilvl w:val="0"/>
          <w:numId w:val="1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larify business rules</w:t>
      </w:r>
      <w:r w:rsidRPr="002523E9">
        <w:rPr>
          <w:rFonts w:asciiTheme="minorHAnsi" w:hAnsiTheme="minorHAnsi" w:cstheme="minorHAnsi"/>
        </w:rPr>
        <w:t>: e.g., “If payment fails, order status = pending until retry.”</w:t>
      </w:r>
    </w:p>
    <w:p w14:paraId="789CC225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eliverables: Review System Design Doc (SDD), Data Models, UML diagrams (Class, Sequence, Activity).</w:t>
      </w:r>
    </w:p>
    <w:p w14:paraId="30D0F8AF" w14:textId="77777777" w:rsidR="009555C4" w:rsidRPr="002523E9" w:rsidRDefault="009555C4" w:rsidP="009555C4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3. Implementation (Coding Stage)</w:t>
      </w:r>
    </w:p>
    <w:p w14:paraId="5BE11323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Style w:val="Emphasis"/>
          <w:rFonts w:asciiTheme="minorHAnsi" w:hAnsiTheme="minorHAnsi" w:cstheme="minorHAnsi"/>
          <w:i w:val="0"/>
        </w:rPr>
        <w:t>BA’s Role = Support &amp; Clarification</w:t>
      </w:r>
    </w:p>
    <w:p w14:paraId="64A7FD14" w14:textId="77777777" w:rsidR="009555C4" w:rsidRPr="002523E9" w:rsidRDefault="009555C4" w:rsidP="00EE2F71">
      <w:pPr>
        <w:pStyle w:val="NormalWeb"/>
        <w:numPr>
          <w:ilvl w:val="0"/>
          <w:numId w:val="1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Provide </w:t>
      </w:r>
      <w:r w:rsidRPr="002523E9">
        <w:rPr>
          <w:rStyle w:val="Strong"/>
          <w:rFonts w:asciiTheme="minorHAnsi" w:hAnsiTheme="minorHAnsi" w:cstheme="minorHAnsi"/>
        </w:rPr>
        <w:t>clarifications</w:t>
      </w:r>
      <w:r w:rsidRPr="002523E9">
        <w:rPr>
          <w:rFonts w:asciiTheme="minorHAnsi" w:hAnsiTheme="minorHAnsi" w:cstheme="minorHAnsi"/>
        </w:rPr>
        <w:t xml:space="preserve"> to developers on business rules.</w:t>
      </w:r>
    </w:p>
    <w:p w14:paraId="1BA4E087" w14:textId="77777777" w:rsidR="009555C4" w:rsidRPr="002523E9" w:rsidRDefault="009555C4" w:rsidP="00EE2F71">
      <w:pPr>
        <w:pStyle w:val="NormalWeb"/>
        <w:numPr>
          <w:ilvl w:val="0"/>
          <w:numId w:val="1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Ensure </w:t>
      </w:r>
      <w:r w:rsidRPr="002523E9">
        <w:rPr>
          <w:rStyle w:val="Strong"/>
          <w:rFonts w:asciiTheme="minorHAnsi" w:hAnsiTheme="minorHAnsi" w:cstheme="minorHAnsi"/>
        </w:rPr>
        <w:t>scope compliance</w:t>
      </w:r>
      <w:r w:rsidRPr="002523E9">
        <w:rPr>
          <w:rFonts w:asciiTheme="minorHAnsi" w:hAnsiTheme="minorHAnsi" w:cstheme="minorHAnsi"/>
        </w:rPr>
        <w:t>: Prevent scope creep (extra features not requested).</w:t>
      </w:r>
    </w:p>
    <w:p w14:paraId="1F4662FA" w14:textId="77777777" w:rsidR="009555C4" w:rsidRPr="002523E9" w:rsidRDefault="009555C4" w:rsidP="00EE2F71">
      <w:pPr>
        <w:pStyle w:val="NormalWeb"/>
        <w:numPr>
          <w:ilvl w:val="0"/>
          <w:numId w:val="1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Validate integration needs: Payment gateway APIs, Wallet APIs, Bank Net Banking system.</w:t>
      </w:r>
    </w:p>
    <w:p w14:paraId="6A4FD2AE" w14:textId="77777777" w:rsidR="009555C4" w:rsidRPr="002523E9" w:rsidRDefault="009555C4" w:rsidP="00EE2F71">
      <w:pPr>
        <w:pStyle w:val="NormalWeb"/>
        <w:numPr>
          <w:ilvl w:val="0"/>
          <w:numId w:val="1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Update </w:t>
      </w:r>
      <w:r w:rsidRPr="002523E9">
        <w:rPr>
          <w:rStyle w:val="Strong"/>
          <w:rFonts w:asciiTheme="minorHAnsi" w:hAnsiTheme="minorHAnsi" w:cstheme="minorHAnsi"/>
        </w:rPr>
        <w:t>Change Requests (CRs)</w:t>
      </w:r>
      <w:r w:rsidRPr="002523E9">
        <w:rPr>
          <w:rFonts w:asciiTheme="minorHAnsi" w:hAnsiTheme="minorHAnsi" w:cstheme="minorHAnsi"/>
        </w:rPr>
        <w:t xml:space="preserve"> if stakeholders request modifications.</w:t>
      </w:r>
    </w:p>
    <w:p w14:paraId="13525074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eliverables: Change Request Documents, Clarification Logs.</w:t>
      </w:r>
    </w:p>
    <w:p w14:paraId="57E5338D" w14:textId="77777777" w:rsidR="00697A61" w:rsidRPr="002523E9" w:rsidRDefault="00697A61">
      <w:pPr>
        <w:rPr>
          <w:rStyle w:val="Strong"/>
          <w:rFonts w:eastAsia="Times New Roman" w:cstheme="minorHAnsi"/>
          <w:sz w:val="24"/>
          <w:szCs w:val="24"/>
        </w:rPr>
      </w:pPr>
      <w:r w:rsidRPr="002523E9">
        <w:rPr>
          <w:rStyle w:val="Strong"/>
          <w:rFonts w:cstheme="minorHAnsi"/>
          <w:b w:val="0"/>
          <w:bCs w:val="0"/>
          <w:sz w:val="24"/>
          <w:szCs w:val="24"/>
        </w:rPr>
        <w:br w:type="page"/>
      </w:r>
    </w:p>
    <w:p w14:paraId="0EF79805" w14:textId="77777777" w:rsidR="009555C4" w:rsidRPr="002523E9" w:rsidRDefault="009555C4" w:rsidP="009555C4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lastRenderedPageBreak/>
        <w:t>4. Testing</w:t>
      </w:r>
    </w:p>
    <w:p w14:paraId="4B8FAB97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Style w:val="Emphasis"/>
          <w:rFonts w:asciiTheme="minorHAnsi" w:hAnsiTheme="minorHAnsi" w:cstheme="minorHAnsi"/>
          <w:i w:val="0"/>
        </w:rPr>
        <w:t>BA = UAT Owner + Requirement Validator</w:t>
      </w:r>
    </w:p>
    <w:p w14:paraId="61B6AD66" w14:textId="77777777" w:rsidR="009555C4" w:rsidRPr="002523E9" w:rsidRDefault="009555C4" w:rsidP="00EE2F71">
      <w:pPr>
        <w:pStyle w:val="NormalWeb"/>
        <w:numPr>
          <w:ilvl w:val="0"/>
          <w:numId w:val="1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Prepare Test Scenarios &amp; Test Cases</w:t>
      </w:r>
      <w:r w:rsidRPr="002523E9">
        <w:rPr>
          <w:rFonts w:asciiTheme="minorHAnsi" w:hAnsiTheme="minorHAnsi" w:cstheme="minorHAnsi"/>
        </w:rPr>
        <w:t xml:space="preserve"> from requirements.</w:t>
      </w:r>
    </w:p>
    <w:p w14:paraId="38271153" w14:textId="77777777" w:rsidR="009555C4" w:rsidRPr="002523E9" w:rsidRDefault="009555C4" w:rsidP="00EE2F71">
      <w:pPr>
        <w:pStyle w:val="NormalWeb"/>
        <w:numPr>
          <w:ilvl w:val="0"/>
          <w:numId w:val="1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Review </w:t>
      </w:r>
      <w:r w:rsidRPr="002523E9">
        <w:rPr>
          <w:rStyle w:val="Strong"/>
          <w:rFonts w:asciiTheme="minorHAnsi" w:hAnsiTheme="minorHAnsi" w:cstheme="minorHAnsi"/>
        </w:rPr>
        <w:t>System Test Plan</w:t>
      </w:r>
      <w:r w:rsidRPr="002523E9">
        <w:rPr>
          <w:rFonts w:asciiTheme="minorHAnsi" w:hAnsiTheme="minorHAnsi" w:cstheme="minorHAnsi"/>
        </w:rPr>
        <w:t xml:space="preserve"> to ensure full coverage.</w:t>
      </w:r>
    </w:p>
    <w:p w14:paraId="4DD06CE0" w14:textId="77777777" w:rsidR="009555C4" w:rsidRPr="002523E9" w:rsidRDefault="009555C4" w:rsidP="00EE2F71">
      <w:pPr>
        <w:pStyle w:val="NormalWeb"/>
        <w:numPr>
          <w:ilvl w:val="0"/>
          <w:numId w:val="1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Perform UAT (User Acceptance Testing)</w:t>
      </w:r>
      <w:r w:rsidRPr="002523E9">
        <w:rPr>
          <w:rFonts w:asciiTheme="minorHAnsi" w:hAnsiTheme="minorHAnsi" w:cstheme="minorHAnsi"/>
        </w:rPr>
        <w:t>: Verify end-to-end flows (Card, Wallet, Net Banking, Cash).</w:t>
      </w:r>
    </w:p>
    <w:p w14:paraId="4FEDB167" w14:textId="77777777" w:rsidR="009555C4" w:rsidRPr="002523E9" w:rsidRDefault="009555C4" w:rsidP="00EE2F71">
      <w:pPr>
        <w:pStyle w:val="NormalWeb"/>
        <w:numPr>
          <w:ilvl w:val="0"/>
          <w:numId w:val="1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Validate error handling: declined payments, insufficient wallet balance, timeout in net banking.</w:t>
      </w:r>
    </w:p>
    <w:p w14:paraId="6CBBA910" w14:textId="77777777" w:rsidR="009555C4" w:rsidRPr="002523E9" w:rsidRDefault="009555C4" w:rsidP="00EE2F71">
      <w:pPr>
        <w:pStyle w:val="NormalWeb"/>
        <w:numPr>
          <w:ilvl w:val="0"/>
          <w:numId w:val="1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Ensure regulatory compliance testing (AML/KYC, audit logs).</w:t>
      </w:r>
    </w:p>
    <w:p w14:paraId="7651B32F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eliverables: UAT Test Cases, UAT Execution Report, Defect Log, Sign-off Report.</w:t>
      </w:r>
    </w:p>
    <w:p w14:paraId="37541354" w14:textId="77777777" w:rsidR="009555C4" w:rsidRPr="002523E9" w:rsidRDefault="009555C4" w:rsidP="009555C4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5. Deployment</w:t>
      </w:r>
    </w:p>
    <w:p w14:paraId="2F763DBB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Style w:val="Emphasis"/>
          <w:rFonts w:asciiTheme="minorHAnsi" w:hAnsiTheme="minorHAnsi" w:cstheme="minorHAnsi"/>
          <w:i w:val="0"/>
        </w:rPr>
        <w:t>BA ensures business readiness</w:t>
      </w:r>
    </w:p>
    <w:p w14:paraId="662AFBF5" w14:textId="77777777" w:rsidR="009555C4" w:rsidRPr="002523E9" w:rsidRDefault="009555C4" w:rsidP="00EE2F71">
      <w:pPr>
        <w:pStyle w:val="NormalWeb"/>
        <w:numPr>
          <w:ilvl w:val="0"/>
          <w:numId w:val="1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Support rollout plan: training docs, FAQs, user manuals.</w:t>
      </w:r>
    </w:p>
    <w:p w14:paraId="1A10DBB8" w14:textId="77777777" w:rsidR="009555C4" w:rsidRPr="002523E9" w:rsidRDefault="009555C4" w:rsidP="00EE2F71">
      <w:pPr>
        <w:pStyle w:val="NormalWeb"/>
        <w:numPr>
          <w:ilvl w:val="0"/>
          <w:numId w:val="1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Conduct </w:t>
      </w:r>
      <w:r w:rsidRPr="002523E9">
        <w:rPr>
          <w:rStyle w:val="Strong"/>
          <w:rFonts w:asciiTheme="minorHAnsi" w:hAnsiTheme="minorHAnsi" w:cstheme="minorHAnsi"/>
        </w:rPr>
        <w:t>user training sessions</w:t>
      </w:r>
      <w:r w:rsidRPr="002523E9">
        <w:rPr>
          <w:rFonts w:asciiTheme="minorHAnsi" w:hAnsiTheme="minorHAnsi" w:cstheme="minorHAnsi"/>
        </w:rPr>
        <w:t xml:space="preserve"> for operations &amp; finance staff.</w:t>
      </w:r>
    </w:p>
    <w:p w14:paraId="13C9E309" w14:textId="77777777" w:rsidR="009555C4" w:rsidRPr="002523E9" w:rsidRDefault="009555C4" w:rsidP="00EE2F71">
      <w:pPr>
        <w:pStyle w:val="NormalWeb"/>
        <w:numPr>
          <w:ilvl w:val="0"/>
          <w:numId w:val="1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Ensure business sign-off before go-live.</w:t>
      </w:r>
    </w:p>
    <w:p w14:paraId="431784CB" w14:textId="77777777" w:rsidR="009555C4" w:rsidRPr="002523E9" w:rsidRDefault="009555C4" w:rsidP="00EE2F71">
      <w:pPr>
        <w:pStyle w:val="NormalWeb"/>
        <w:numPr>
          <w:ilvl w:val="0"/>
          <w:numId w:val="1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Validate final environment: correct configurations for bank/wallet gateways.</w:t>
      </w:r>
    </w:p>
    <w:p w14:paraId="784E463F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eliverables: User Manuals, Training Material, Deployment Sign-off Document.</w:t>
      </w:r>
    </w:p>
    <w:p w14:paraId="6DE9CB4E" w14:textId="77777777" w:rsidR="009555C4" w:rsidRPr="002523E9" w:rsidRDefault="009555C4" w:rsidP="009555C4">
      <w:pPr>
        <w:rPr>
          <w:rFonts w:cstheme="minorHAnsi"/>
          <w:sz w:val="24"/>
          <w:szCs w:val="24"/>
        </w:rPr>
      </w:pPr>
    </w:p>
    <w:p w14:paraId="3D29693F" w14:textId="77777777" w:rsidR="009555C4" w:rsidRPr="002523E9" w:rsidRDefault="009555C4" w:rsidP="009555C4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6. Maintenance</w:t>
      </w:r>
    </w:p>
    <w:p w14:paraId="78B75DBD" w14:textId="77777777" w:rsidR="009555C4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Style w:val="Emphasis"/>
          <w:rFonts w:asciiTheme="minorHAnsi" w:hAnsiTheme="minorHAnsi" w:cstheme="minorHAnsi"/>
          <w:i w:val="0"/>
        </w:rPr>
        <w:t>BA continues as point of contact for improvements</w:t>
      </w:r>
    </w:p>
    <w:p w14:paraId="2D942348" w14:textId="77777777" w:rsidR="009555C4" w:rsidRPr="002523E9" w:rsidRDefault="009555C4" w:rsidP="00EE2F71">
      <w:pPr>
        <w:pStyle w:val="NormalWeb"/>
        <w:numPr>
          <w:ilvl w:val="0"/>
          <w:numId w:val="1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Gather </w:t>
      </w:r>
      <w:r w:rsidRPr="002523E9">
        <w:rPr>
          <w:rStyle w:val="Strong"/>
          <w:rFonts w:asciiTheme="minorHAnsi" w:hAnsiTheme="minorHAnsi" w:cstheme="minorHAnsi"/>
        </w:rPr>
        <w:t>enhancement requests</w:t>
      </w:r>
      <w:r w:rsidRPr="002523E9">
        <w:rPr>
          <w:rFonts w:asciiTheme="minorHAnsi" w:hAnsiTheme="minorHAnsi" w:cstheme="minorHAnsi"/>
        </w:rPr>
        <w:t>: new banks, new wallet integrations.</w:t>
      </w:r>
    </w:p>
    <w:p w14:paraId="271A524E" w14:textId="77777777" w:rsidR="009555C4" w:rsidRPr="002523E9" w:rsidRDefault="009555C4" w:rsidP="00EE2F71">
      <w:pPr>
        <w:pStyle w:val="NormalWeb"/>
        <w:numPr>
          <w:ilvl w:val="0"/>
          <w:numId w:val="1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Document </w:t>
      </w:r>
      <w:r w:rsidRPr="002523E9">
        <w:rPr>
          <w:rStyle w:val="Strong"/>
          <w:rFonts w:asciiTheme="minorHAnsi" w:hAnsiTheme="minorHAnsi" w:cstheme="minorHAnsi"/>
        </w:rPr>
        <w:t>post-production defects</w:t>
      </w:r>
      <w:r w:rsidRPr="002523E9">
        <w:rPr>
          <w:rFonts w:asciiTheme="minorHAnsi" w:hAnsiTheme="minorHAnsi" w:cstheme="minorHAnsi"/>
        </w:rPr>
        <w:t xml:space="preserve"> &amp; raise CRs.</w:t>
      </w:r>
    </w:p>
    <w:p w14:paraId="37D44950" w14:textId="77777777" w:rsidR="009555C4" w:rsidRPr="002523E9" w:rsidRDefault="009555C4" w:rsidP="00EE2F71">
      <w:pPr>
        <w:pStyle w:val="NormalWeb"/>
        <w:numPr>
          <w:ilvl w:val="0"/>
          <w:numId w:val="1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Participate in periodic </w:t>
      </w:r>
      <w:r w:rsidRPr="002523E9">
        <w:rPr>
          <w:rStyle w:val="Strong"/>
          <w:rFonts w:asciiTheme="minorHAnsi" w:hAnsiTheme="minorHAnsi" w:cstheme="minorHAnsi"/>
        </w:rPr>
        <w:t>audit &amp; compliance reviews</w:t>
      </w:r>
      <w:r w:rsidRPr="002523E9">
        <w:rPr>
          <w:rFonts w:asciiTheme="minorHAnsi" w:hAnsiTheme="minorHAnsi" w:cstheme="minorHAnsi"/>
        </w:rPr>
        <w:t>.</w:t>
      </w:r>
    </w:p>
    <w:p w14:paraId="660D46C5" w14:textId="77777777" w:rsidR="009555C4" w:rsidRPr="002523E9" w:rsidRDefault="009555C4" w:rsidP="00EE2F71">
      <w:pPr>
        <w:pStyle w:val="NormalWeb"/>
        <w:numPr>
          <w:ilvl w:val="0"/>
          <w:numId w:val="1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Help with </w:t>
      </w:r>
      <w:r w:rsidRPr="002523E9">
        <w:rPr>
          <w:rStyle w:val="Strong"/>
          <w:rFonts w:asciiTheme="minorHAnsi" w:hAnsiTheme="minorHAnsi" w:cstheme="minorHAnsi"/>
        </w:rPr>
        <w:t>impact analysis</w:t>
      </w:r>
      <w:r w:rsidRPr="002523E9">
        <w:rPr>
          <w:rFonts w:asciiTheme="minorHAnsi" w:hAnsiTheme="minorHAnsi" w:cstheme="minorHAnsi"/>
        </w:rPr>
        <w:t xml:space="preserve"> for future upgrades.</w:t>
      </w:r>
    </w:p>
    <w:p w14:paraId="2660E310" w14:textId="77777777" w:rsidR="00697A61" w:rsidRPr="002523E9" w:rsidRDefault="009555C4" w:rsidP="009555C4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eliverables: Enhancement Logs, Change Requests, Impact Analysis Reports.</w:t>
      </w:r>
    </w:p>
    <w:p w14:paraId="05380475" w14:textId="77777777" w:rsidR="004B4389" w:rsidRPr="002523E9" w:rsidRDefault="004B4389">
      <w:pPr>
        <w:rPr>
          <w:rFonts w:cstheme="minorHAnsi"/>
          <w:sz w:val="24"/>
          <w:szCs w:val="24"/>
        </w:rPr>
      </w:pPr>
      <w:r w:rsidRPr="002523E9">
        <w:rPr>
          <w:rStyle w:val="Strong"/>
          <w:rFonts w:cstheme="minorHAnsi"/>
          <w:b w:val="0"/>
          <w:bCs w:val="0"/>
          <w:sz w:val="24"/>
          <w:szCs w:val="24"/>
        </w:rPr>
        <w:t>Summary Table: BA in Waterfall</w:t>
      </w:r>
      <w:r w:rsidRPr="002523E9">
        <w:rPr>
          <w:rFonts w:cstheme="minorHAnsi"/>
          <w:sz w:val="24"/>
          <w:szCs w:val="24"/>
        </w:rPr>
        <w:t xml:space="preserve"> </w:t>
      </w:r>
    </w:p>
    <w:p w14:paraId="510FA437" w14:textId="77777777" w:rsidR="00697A61" w:rsidRPr="002523E9" w:rsidRDefault="00697A61">
      <w:pPr>
        <w:rPr>
          <w:rFonts w:eastAsia="Times New Roman" w:cstheme="minorHAnsi"/>
          <w:sz w:val="24"/>
          <w:szCs w:val="24"/>
        </w:rPr>
      </w:pPr>
    </w:p>
    <w:tbl>
      <w:tblPr>
        <w:tblStyle w:val="TableGrid"/>
        <w:tblW w:w="9648" w:type="dxa"/>
        <w:tblLook w:val="04A0" w:firstRow="1" w:lastRow="0" w:firstColumn="1" w:lastColumn="0" w:noHBand="0" w:noVBand="1"/>
      </w:tblPr>
      <w:tblGrid>
        <w:gridCol w:w="4824"/>
        <w:gridCol w:w="4824"/>
      </w:tblGrid>
      <w:tr w:rsidR="00DA3522" w:rsidRPr="002523E9" w14:paraId="770B93AA" w14:textId="77777777" w:rsidTr="003E582C">
        <w:trPr>
          <w:trHeight w:val="272"/>
        </w:trPr>
        <w:tc>
          <w:tcPr>
            <w:tcW w:w="4824" w:type="dxa"/>
            <w:vAlign w:val="center"/>
          </w:tcPr>
          <w:p w14:paraId="601BB628" w14:textId="77777777" w:rsidR="003E582C" w:rsidRPr="002523E9" w:rsidRDefault="003E582C" w:rsidP="00E30A8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Stage</w:t>
            </w:r>
          </w:p>
        </w:tc>
        <w:tc>
          <w:tcPr>
            <w:tcW w:w="4824" w:type="dxa"/>
            <w:vAlign w:val="center"/>
          </w:tcPr>
          <w:p w14:paraId="2228171E" w14:textId="77777777" w:rsidR="003E582C" w:rsidRPr="002523E9" w:rsidRDefault="003E582C" w:rsidP="00E30A8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BA Contribution</w:t>
            </w:r>
          </w:p>
        </w:tc>
      </w:tr>
      <w:tr w:rsidR="00DA3522" w:rsidRPr="002523E9" w14:paraId="4B0A0F40" w14:textId="77777777" w:rsidTr="003E582C">
        <w:trPr>
          <w:trHeight w:val="272"/>
        </w:trPr>
        <w:tc>
          <w:tcPr>
            <w:tcW w:w="4824" w:type="dxa"/>
            <w:vAlign w:val="center"/>
          </w:tcPr>
          <w:p w14:paraId="122CE2B0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Requirement Analysis</w:t>
            </w:r>
          </w:p>
        </w:tc>
        <w:tc>
          <w:tcPr>
            <w:tcW w:w="4824" w:type="dxa"/>
            <w:vAlign w:val="center"/>
          </w:tcPr>
          <w:p w14:paraId="5F012C36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Elicit, document BRD/FRS, create use cases, RTM</w:t>
            </w:r>
          </w:p>
        </w:tc>
      </w:tr>
      <w:tr w:rsidR="00DA3522" w:rsidRPr="002523E9" w14:paraId="11C29256" w14:textId="77777777" w:rsidTr="003E582C">
        <w:trPr>
          <w:trHeight w:val="559"/>
        </w:trPr>
        <w:tc>
          <w:tcPr>
            <w:tcW w:w="4824" w:type="dxa"/>
            <w:vAlign w:val="center"/>
          </w:tcPr>
          <w:p w14:paraId="5BF7D8D9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Design</w:t>
            </w:r>
          </w:p>
        </w:tc>
        <w:tc>
          <w:tcPr>
            <w:tcW w:w="4824" w:type="dxa"/>
            <w:vAlign w:val="center"/>
          </w:tcPr>
          <w:p w14:paraId="4E46EB6D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Validate architecture, data model, UMLs, review prototypes</w:t>
            </w:r>
          </w:p>
        </w:tc>
      </w:tr>
      <w:tr w:rsidR="00DA3522" w:rsidRPr="002523E9" w14:paraId="0011CE69" w14:textId="77777777" w:rsidTr="003E582C">
        <w:trPr>
          <w:trHeight w:val="272"/>
        </w:trPr>
        <w:tc>
          <w:tcPr>
            <w:tcW w:w="4824" w:type="dxa"/>
            <w:vAlign w:val="center"/>
          </w:tcPr>
          <w:p w14:paraId="7074A9A2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Implementation</w:t>
            </w:r>
          </w:p>
        </w:tc>
        <w:tc>
          <w:tcPr>
            <w:tcW w:w="4824" w:type="dxa"/>
            <w:vAlign w:val="center"/>
          </w:tcPr>
          <w:p w14:paraId="469C9520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Clarify requirements, manage CRs, support dev team</w:t>
            </w:r>
          </w:p>
        </w:tc>
      </w:tr>
      <w:tr w:rsidR="00DA3522" w:rsidRPr="002523E9" w14:paraId="3F41570E" w14:textId="77777777" w:rsidTr="003E582C">
        <w:trPr>
          <w:trHeight w:val="559"/>
        </w:trPr>
        <w:tc>
          <w:tcPr>
            <w:tcW w:w="4824" w:type="dxa"/>
            <w:vAlign w:val="center"/>
          </w:tcPr>
          <w:p w14:paraId="46284732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Testing</w:t>
            </w:r>
          </w:p>
        </w:tc>
        <w:tc>
          <w:tcPr>
            <w:tcW w:w="4824" w:type="dxa"/>
            <w:vAlign w:val="center"/>
          </w:tcPr>
          <w:p w14:paraId="124013B9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Create/Review test cases, execute UAT, validate compliance</w:t>
            </w:r>
          </w:p>
        </w:tc>
      </w:tr>
      <w:tr w:rsidR="00DA3522" w:rsidRPr="002523E9" w14:paraId="5D7BAF24" w14:textId="77777777" w:rsidTr="003E582C">
        <w:trPr>
          <w:trHeight w:val="272"/>
        </w:trPr>
        <w:tc>
          <w:tcPr>
            <w:tcW w:w="4824" w:type="dxa"/>
            <w:vAlign w:val="center"/>
          </w:tcPr>
          <w:p w14:paraId="48B58C6D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Deployment</w:t>
            </w:r>
          </w:p>
        </w:tc>
        <w:tc>
          <w:tcPr>
            <w:tcW w:w="4824" w:type="dxa"/>
            <w:vAlign w:val="center"/>
          </w:tcPr>
          <w:p w14:paraId="77D9115A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Training, user manuals, rollout support, sign-off</w:t>
            </w:r>
          </w:p>
        </w:tc>
      </w:tr>
      <w:tr w:rsidR="006B4E4D" w:rsidRPr="002523E9" w14:paraId="6C09952D" w14:textId="77777777" w:rsidTr="003E582C">
        <w:trPr>
          <w:trHeight w:val="573"/>
        </w:trPr>
        <w:tc>
          <w:tcPr>
            <w:tcW w:w="4824" w:type="dxa"/>
            <w:vAlign w:val="center"/>
          </w:tcPr>
          <w:p w14:paraId="6CFAE53F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lastRenderedPageBreak/>
              <w:t>Maintenance</w:t>
            </w:r>
          </w:p>
        </w:tc>
        <w:tc>
          <w:tcPr>
            <w:tcW w:w="4824" w:type="dxa"/>
            <w:vAlign w:val="center"/>
          </w:tcPr>
          <w:p w14:paraId="703994AD" w14:textId="77777777" w:rsidR="003E582C" w:rsidRPr="002523E9" w:rsidRDefault="003E582C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Handle CRs, defect tracking, impact analysis, compliance reviews</w:t>
            </w:r>
          </w:p>
        </w:tc>
      </w:tr>
    </w:tbl>
    <w:p w14:paraId="46ACC194" w14:textId="77777777" w:rsidR="00664DF3" w:rsidRPr="002523E9" w:rsidRDefault="00664DF3" w:rsidP="009555C4">
      <w:pPr>
        <w:pStyle w:val="NormalWeb"/>
        <w:rPr>
          <w:rFonts w:asciiTheme="minorHAnsi" w:hAnsiTheme="minorHAnsi" w:cstheme="minorHAnsi"/>
        </w:rPr>
      </w:pPr>
    </w:p>
    <w:p w14:paraId="31CB9730" w14:textId="0ACE2ED0" w:rsidR="009555C4" w:rsidRPr="003971C9" w:rsidRDefault="00664DF3" w:rsidP="003971C9">
      <w:pPr>
        <w:rPr>
          <w:rFonts w:eastAsia="Times New Roman" w:cstheme="minorHAnsi"/>
          <w:sz w:val="24"/>
          <w:szCs w:val="24"/>
        </w:rPr>
      </w:pPr>
      <w:r w:rsidRPr="002523E9">
        <w:rPr>
          <w:rFonts w:cstheme="minorHAnsi"/>
          <w:b/>
          <w:u w:val="single"/>
        </w:rPr>
        <w:t>Question 9: Conflict management -Thomas – Kilmann technique</w:t>
      </w:r>
    </w:p>
    <w:p w14:paraId="6A73DA49" w14:textId="77777777" w:rsidR="003E0AD2" w:rsidRPr="002523E9" w:rsidRDefault="003E0AD2" w:rsidP="003E0AD2">
      <w:pPr>
        <w:pStyle w:val="Heading1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Conflict Management</w:t>
      </w:r>
    </w:p>
    <w:p w14:paraId="798A1827" w14:textId="77777777" w:rsidR="003E0AD2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Conflict management is the process of </w:t>
      </w:r>
      <w:r w:rsidRPr="002523E9">
        <w:rPr>
          <w:rStyle w:val="Strong"/>
          <w:rFonts w:asciiTheme="minorHAnsi" w:hAnsiTheme="minorHAnsi" w:cstheme="minorHAnsi"/>
          <w:b w:val="0"/>
        </w:rPr>
        <w:t>identifying, addressing, and resolving disputes or disagreements</w:t>
      </w:r>
      <w:r w:rsidRPr="002523E9">
        <w:rPr>
          <w:rFonts w:asciiTheme="minorHAnsi" w:hAnsiTheme="minorHAnsi" w:cstheme="minorHAnsi"/>
        </w:rPr>
        <w:t xml:space="preserve"> in a constructive way so that relationships are maintained and objectives are achieved.</w:t>
      </w:r>
    </w:p>
    <w:p w14:paraId="41CD971D" w14:textId="77777777" w:rsidR="003E0AD2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n projects, conflicts may arise due to:</w:t>
      </w:r>
    </w:p>
    <w:p w14:paraId="072B129F" w14:textId="77777777" w:rsidR="003E0AD2" w:rsidRPr="002523E9" w:rsidRDefault="003E0AD2" w:rsidP="00EE2F71">
      <w:pPr>
        <w:pStyle w:val="NormalWeb"/>
        <w:numPr>
          <w:ilvl w:val="0"/>
          <w:numId w:val="2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iffering goals/priorities (e.g., business vs. IT teams).</w:t>
      </w:r>
    </w:p>
    <w:p w14:paraId="1A76247F" w14:textId="77777777" w:rsidR="003E0AD2" w:rsidRPr="002523E9" w:rsidRDefault="003E0AD2" w:rsidP="00EE2F71">
      <w:pPr>
        <w:pStyle w:val="NormalWeb"/>
        <w:numPr>
          <w:ilvl w:val="0"/>
          <w:numId w:val="2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source constraints.</w:t>
      </w:r>
    </w:p>
    <w:p w14:paraId="4162E198" w14:textId="77777777" w:rsidR="003E0AD2" w:rsidRPr="002523E9" w:rsidRDefault="003E0AD2" w:rsidP="00EE2F71">
      <w:pPr>
        <w:pStyle w:val="NormalWeb"/>
        <w:numPr>
          <w:ilvl w:val="0"/>
          <w:numId w:val="2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Miscommunication.</w:t>
      </w:r>
    </w:p>
    <w:p w14:paraId="09756CAC" w14:textId="77777777" w:rsidR="003E0AD2" w:rsidRPr="002523E9" w:rsidRDefault="003E0AD2" w:rsidP="00EE2F71">
      <w:pPr>
        <w:pStyle w:val="NormalWeb"/>
        <w:numPr>
          <w:ilvl w:val="0"/>
          <w:numId w:val="2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ole ambiguity.</w:t>
      </w:r>
    </w:p>
    <w:p w14:paraId="78D6BDE6" w14:textId="77777777" w:rsidR="003E0AD2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  <w:b w:val="0"/>
        </w:rPr>
        <w:t>Objective of conflict management</w:t>
      </w:r>
      <w:r w:rsidRPr="002523E9">
        <w:rPr>
          <w:rFonts w:asciiTheme="minorHAnsi" w:hAnsiTheme="minorHAnsi" w:cstheme="minorHAnsi"/>
          <w:b/>
        </w:rPr>
        <w:t>:</w:t>
      </w:r>
      <w:r w:rsidRPr="002523E9">
        <w:rPr>
          <w:rFonts w:asciiTheme="minorHAnsi" w:hAnsiTheme="minorHAnsi" w:cstheme="minorHAnsi"/>
        </w:rPr>
        <w:t xml:space="preserve"> not to “avoid conflict” but to </w:t>
      </w:r>
      <w:r w:rsidRPr="002523E9">
        <w:rPr>
          <w:rStyle w:val="Strong"/>
          <w:rFonts w:asciiTheme="minorHAnsi" w:hAnsiTheme="minorHAnsi" w:cstheme="minorHAnsi"/>
          <w:b w:val="0"/>
        </w:rPr>
        <w:t>handle it effectively</w:t>
      </w:r>
      <w:r w:rsidRPr="002523E9">
        <w:rPr>
          <w:rFonts w:asciiTheme="minorHAnsi" w:hAnsiTheme="minorHAnsi" w:cstheme="minorHAnsi"/>
        </w:rPr>
        <w:t xml:space="preserve"> so that it leads to growth, better decisions, and team harmony.</w:t>
      </w:r>
    </w:p>
    <w:p w14:paraId="61402254" w14:textId="77777777" w:rsidR="003E0AD2" w:rsidRPr="002523E9" w:rsidRDefault="003E0AD2" w:rsidP="003E0AD2">
      <w:pPr>
        <w:pStyle w:val="Heading1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Thomas–Kilmann Conflict Management Technique</w:t>
      </w:r>
    </w:p>
    <w:p w14:paraId="7471E16E" w14:textId="77777777" w:rsidR="003E0AD2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The </w:t>
      </w:r>
      <w:r w:rsidRPr="002523E9">
        <w:rPr>
          <w:rStyle w:val="Strong"/>
          <w:rFonts w:asciiTheme="minorHAnsi" w:hAnsiTheme="minorHAnsi" w:cstheme="minorHAnsi"/>
          <w:b w:val="0"/>
        </w:rPr>
        <w:t>Thomas–Kilmann Conflict Mode Instrument (TKI)</w:t>
      </w:r>
      <w:r w:rsidRPr="002523E9">
        <w:rPr>
          <w:rFonts w:asciiTheme="minorHAnsi" w:hAnsiTheme="minorHAnsi" w:cstheme="minorHAnsi"/>
        </w:rPr>
        <w:t xml:space="preserve"> is one of the most widely used frameworks for conflict management.</w:t>
      </w:r>
      <w:r w:rsidRPr="002523E9">
        <w:rPr>
          <w:rFonts w:asciiTheme="minorHAnsi" w:hAnsiTheme="minorHAnsi" w:cstheme="minorHAnsi"/>
        </w:rPr>
        <w:br/>
        <w:t>It is based on two dimensions of behavior:</w:t>
      </w:r>
    </w:p>
    <w:p w14:paraId="4FE22EE6" w14:textId="77777777" w:rsidR="003E0AD2" w:rsidRPr="002523E9" w:rsidRDefault="003E0AD2" w:rsidP="00EE2F71">
      <w:pPr>
        <w:pStyle w:val="NormalWeb"/>
        <w:numPr>
          <w:ilvl w:val="0"/>
          <w:numId w:val="2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Assertiveness</w:t>
      </w:r>
      <w:r w:rsidR="00B87534" w:rsidRPr="002523E9">
        <w:rPr>
          <w:rFonts w:asciiTheme="minorHAnsi" w:hAnsiTheme="minorHAnsi" w:cstheme="minorHAnsi"/>
        </w:rPr>
        <w:t>:</w:t>
      </w:r>
      <w:r w:rsidRPr="002523E9">
        <w:rPr>
          <w:rFonts w:asciiTheme="minorHAnsi" w:hAnsiTheme="minorHAnsi" w:cstheme="minorHAnsi"/>
        </w:rPr>
        <w:t xml:space="preserve"> the extent to which a person tries to satisfy their own needs.</w:t>
      </w:r>
    </w:p>
    <w:p w14:paraId="332E03CC" w14:textId="77777777" w:rsidR="003E0AD2" w:rsidRPr="002523E9" w:rsidRDefault="003E0AD2" w:rsidP="00EE2F71">
      <w:pPr>
        <w:pStyle w:val="NormalWeb"/>
        <w:numPr>
          <w:ilvl w:val="0"/>
          <w:numId w:val="2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ooperativeness</w:t>
      </w:r>
      <w:r w:rsidR="00B87534" w:rsidRPr="002523E9">
        <w:rPr>
          <w:rFonts w:asciiTheme="minorHAnsi" w:hAnsiTheme="minorHAnsi" w:cstheme="minorHAnsi"/>
        </w:rPr>
        <w:t>:</w:t>
      </w:r>
      <w:r w:rsidRPr="002523E9">
        <w:rPr>
          <w:rFonts w:asciiTheme="minorHAnsi" w:hAnsiTheme="minorHAnsi" w:cstheme="minorHAnsi"/>
        </w:rPr>
        <w:t xml:space="preserve"> the extent to which a person tries to satisfy the other person’s needs.</w:t>
      </w:r>
    </w:p>
    <w:p w14:paraId="07548593" w14:textId="77777777" w:rsidR="003E0AD2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y combining these two, five conflict-handling styles emerge:</w:t>
      </w:r>
    </w:p>
    <w:p w14:paraId="5095116C" w14:textId="77777777" w:rsidR="003E0AD2" w:rsidRPr="002523E9" w:rsidRDefault="003E0AD2" w:rsidP="003E0AD2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1. Competing (High Assertiveness, Low Cooperation)</w:t>
      </w:r>
    </w:p>
    <w:p w14:paraId="01CA3ED8" w14:textId="77777777" w:rsidR="003E0AD2" w:rsidRPr="002523E9" w:rsidRDefault="003E0AD2" w:rsidP="00EE2F71">
      <w:pPr>
        <w:pStyle w:val="NormalWeb"/>
        <w:numPr>
          <w:ilvl w:val="0"/>
          <w:numId w:val="2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“I win, you lose.”</w:t>
      </w:r>
    </w:p>
    <w:p w14:paraId="46D99971" w14:textId="77777777" w:rsidR="003E0AD2" w:rsidRPr="002523E9" w:rsidRDefault="003E0AD2" w:rsidP="00EE2F71">
      <w:pPr>
        <w:pStyle w:val="NormalWeb"/>
        <w:numPr>
          <w:ilvl w:val="0"/>
          <w:numId w:val="2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Focused on achieving one’s own goals at the expense of others.</w:t>
      </w:r>
    </w:p>
    <w:p w14:paraId="24E06E01" w14:textId="77777777" w:rsidR="003E0AD2" w:rsidRPr="002523E9" w:rsidRDefault="003E0AD2" w:rsidP="00EE2F71">
      <w:pPr>
        <w:pStyle w:val="NormalWeb"/>
        <w:numPr>
          <w:ilvl w:val="0"/>
          <w:numId w:val="2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Suitable for quick, decisive action (e.g., emergency decisions).</w:t>
      </w:r>
    </w:p>
    <w:p w14:paraId="50E8E0B2" w14:textId="77777777" w:rsidR="003E0AD2" w:rsidRPr="002523E9" w:rsidRDefault="003E0AD2" w:rsidP="00EE2F71">
      <w:pPr>
        <w:pStyle w:val="NormalWeb"/>
        <w:numPr>
          <w:ilvl w:val="0"/>
          <w:numId w:val="2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isk: damages relationships.</w:t>
      </w:r>
    </w:p>
    <w:p w14:paraId="1100FFAF" w14:textId="77777777" w:rsidR="003E0AD2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Project Manager enforces a deadline despite developer’s objections.</w:t>
      </w:r>
    </w:p>
    <w:p w14:paraId="6E5D8914" w14:textId="77777777" w:rsidR="003E0AD2" w:rsidRPr="002523E9" w:rsidRDefault="003E0AD2" w:rsidP="00B87534">
      <w:pPr>
        <w:pStyle w:val="Heading2"/>
        <w:spacing w:after="0" w:afterAutospacing="0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2. Collaborating (High Assertiveness, High Cooperation)</w:t>
      </w:r>
    </w:p>
    <w:p w14:paraId="1560C06D" w14:textId="77777777" w:rsidR="003E0AD2" w:rsidRPr="002523E9" w:rsidRDefault="003E0AD2" w:rsidP="00EE2F71">
      <w:pPr>
        <w:pStyle w:val="NormalWeb"/>
        <w:numPr>
          <w:ilvl w:val="0"/>
          <w:numId w:val="23"/>
        </w:numPr>
        <w:spacing w:before="0" w:beforeAutospacing="0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“Win–Win.”</w:t>
      </w:r>
    </w:p>
    <w:p w14:paraId="3BC2C853" w14:textId="77777777" w:rsidR="003E0AD2" w:rsidRPr="002523E9" w:rsidRDefault="003E0AD2" w:rsidP="00EE2F71">
      <w:pPr>
        <w:pStyle w:val="NormalWeb"/>
        <w:numPr>
          <w:ilvl w:val="0"/>
          <w:numId w:val="2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oth sides work together to find a solution that satisfies everyone.</w:t>
      </w:r>
    </w:p>
    <w:p w14:paraId="3A8BF0DE" w14:textId="77777777" w:rsidR="003E0AD2" w:rsidRPr="002523E9" w:rsidRDefault="003E0AD2" w:rsidP="00EE2F71">
      <w:pPr>
        <w:pStyle w:val="NormalWeb"/>
        <w:numPr>
          <w:ilvl w:val="0"/>
          <w:numId w:val="2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est when the issue is important to all parties.</w:t>
      </w:r>
    </w:p>
    <w:p w14:paraId="25A450E3" w14:textId="77777777" w:rsidR="003E0AD2" w:rsidRPr="002523E9" w:rsidRDefault="003E0AD2" w:rsidP="00EE2F71">
      <w:pPr>
        <w:pStyle w:val="NormalWeb"/>
        <w:numPr>
          <w:ilvl w:val="0"/>
          <w:numId w:val="2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Time-consuming but builds trust.</w:t>
      </w:r>
    </w:p>
    <w:p w14:paraId="2BBFDEF2" w14:textId="77777777" w:rsidR="00B87534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BA, Developers, and Client brainstorm together to finalize payment system features.</w:t>
      </w:r>
    </w:p>
    <w:p w14:paraId="7AD8B284" w14:textId="77777777" w:rsidR="003E0AD2" w:rsidRPr="002523E9" w:rsidRDefault="003E0AD2" w:rsidP="003E0AD2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lastRenderedPageBreak/>
        <w:t>3. Compromising (Moderate Assertiveness, Moderate Cooperation)</w:t>
      </w:r>
    </w:p>
    <w:p w14:paraId="66457287" w14:textId="77777777" w:rsidR="003E0AD2" w:rsidRPr="002523E9" w:rsidRDefault="003E0AD2" w:rsidP="00EE2F71">
      <w:pPr>
        <w:pStyle w:val="NormalWeb"/>
        <w:numPr>
          <w:ilvl w:val="0"/>
          <w:numId w:val="2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“Lose–Lose (but acceptable to both).”</w:t>
      </w:r>
    </w:p>
    <w:p w14:paraId="1147998F" w14:textId="77777777" w:rsidR="003E0AD2" w:rsidRPr="002523E9" w:rsidRDefault="003E0AD2" w:rsidP="00EE2F71">
      <w:pPr>
        <w:pStyle w:val="NormalWeb"/>
        <w:numPr>
          <w:ilvl w:val="0"/>
          <w:numId w:val="2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Each side gives up something to reach a middle ground.</w:t>
      </w:r>
    </w:p>
    <w:p w14:paraId="02DAC7BD" w14:textId="77777777" w:rsidR="003E0AD2" w:rsidRPr="002523E9" w:rsidRDefault="003E0AD2" w:rsidP="00EE2F71">
      <w:pPr>
        <w:pStyle w:val="NormalWeb"/>
        <w:numPr>
          <w:ilvl w:val="0"/>
          <w:numId w:val="2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seful for temporary settlements or when time is limited.</w:t>
      </w:r>
    </w:p>
    <w:p w14:paraId="1E2D4766" w14:textId="77777777" w:rsidR="003E0AD2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Client wants 4 payment modes immediately, IT team can deliver only 2. Agreement: deliver 2 now, 2 in next release.</w:t>
      </w:r>
    </w:p>
    <w:p w14:paraId="4A18CE33" w14:textId="77777777" w:rsidR="003E0AD2" w:rsidRPr="002523E9" w:rsidRDefault="003E0AD2" w:rsidP="003E0AD2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4. Avoiding (Low Assertiveness, Low Cooperation)</w:t>
      </w:r>
    </w:p>
    <w:p w14:paraId="34AB6992" w14:textId="77777777" w:rsidR="003E0AD2" w:rsidRPr="002523E9" w:rsidRDefault="003E0AD2" w:rsidP="00EE2F71">
      <w:pPr>
        <w:pStyle w:val="NormalWeb"/>
        <w:numPr>
          <w:ilvl w:val="0"/>
          <w:numId w:val="2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“No winners, no losers.”</w:t>
      </w:r>
    </w:p>
    <w:p w14:paraId="2EFDE739" w14:textId="77777777" w:rsidR="003E0AD2" w:rsidRPr="002523E9" w:rsidRDefault="003E0AD2" w:rsidP="00EE2F71">
      <w:pPr>
        <w:pStyle w:val="NormalWeb"/>
        <w:numPr>
          <w:ilvl w:val="0"/>
          <w:numId w:val="2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gnoring or postponing the conflict.</w:t>
      </w:r>
    </w:p>
    <w:p w14:paraId="5D9C3FBC" w14:textId="77777777" w:rsidR="003E0AD2" w:rsidRPr="002523E9" w:rsidRDefault="003E0AD2" w:rsidP="00EE2F71">
      <w:pPr>
        <w:pStyle w:val="NormalWeb"/>
        <w:numPr>
          <w:ilvl w:val="0"/>
          <w:numId w:val="2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seful when issue is trivial or emotions are high.</w:t>
      </w:r>
    </w:p>
    <w:p w14:paraId="4E45FAD2" w14:textId="77777777" w:rsidR="003E0AD2" w:rsidRPr="002523E9" w:rsidRDefault="003E0AD2" w:rsidP="00EE2F71">
      <w:pPr>
        <w:pStyle w:val="NormalWeb"/>
        <w:numPr>
          <w:ilvl w:val="0"/>
          <w:numId w:val="2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isk: unresolved issues may grow.</w:t>
      </w:r>
    </w:p>
    <w:p w14:paraId="6DB416DD" w14:textId="77777777" w:rsidR="003E0AD2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Team skips discussion on a minor UI color conflict to focus on core payment functionality.</w:t>
      </w:r>
    </w:p>
    <w:p w14:paraId="30DE0E8D" w14:textId="77777777" w:rsidR="003E0AD2" w:rsidRPr="002523E9" w:rsidRDefault="003E0AD2" w:rsidP="003E0AD2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5. Accommodating (Low Assertiveness, High Cooperation)</w:t>
      </w:r>
    </w:p>
    <w:p w14:paraId="51E11136" w14:textId="77777777" w:rsidR="003E0AD2" w:rsidRPr="002523E9" w:rsidRDefault="003E0AD2" w:rsidP="00EE2F71">
      <w:pPr>
        <w:pStyle w:val="NormalWeb"/>
        <w:numPr>
          <w:ilvl w:val="0"/>
          <w:numId w:val="2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“I lose, you win.”</w:t>
      </w:r>
    </w:p>
    <w:p w14:paraId="425E243A" w14:textId="77777777" w:rsidR="003E0AD2" w:rsidRPr="002523E9" w:rsidRDefault="003E0AD2" w:rsidP="00EE2F71">
      <w:pPr>
        <w:pStyle w:val="NormalWeb"/>
        <w:numPr>
          <w:ilvl w:val="0"/>
          <w:numId w:val="2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One side gives in to maintain harmony or relationship.</w:t>
      </w:r>
    </w:p>
    <w:p w14:paraId="30A09638" w14:textId="77777777" w:rsidR="003E0AD2" w:rsidRPr="002523E9" w:rsidRDefault="003E0AD2" w:rsidP="00EE2F71">
      <w:pPr>
        <w:pStyle w:val="NormalWeb"/>
        <w:numPr>
          <w:ilvl w:val="0"/>
          <w:numId w:val="2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seful when issue matters more to the other party.</w:t>
      </w:r>
    </w:p>
    <w:p w14:paraId="1BAFB152" w14:textId="77777777" w:rsidR="003E0AD2" w:rsidRPr="002523E9" w:rsidRDefault="003E0AD2" w:rsidP="00EE2F71">
      <w:pPr>
        <w:pStyle w:val="NormalWeb"/>
        <w:numPr>
          <w:ilvl w:val="0"/>
          <w:numId w:val="2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isk: overuse leads to resentment.</w:t>
      </w:r>
    </w:p>
    <w:p w14:paraId="3E325B80" w14:textId="77777777" w:rsidR="003E0AD2" w:rsidRPr="002523E9" w:rsidRDefault="003E0AD2" w:rsidP="003E0AD2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Developer accepts BA’s design change request, even though they preferred another approach, to maintain team harmony.</w:t>
      </w:r>
    </w:p>
    <w:p w14:paraId="2CED06A2" w14:textId="77777777" w:rsidR="003E0AD2" w:rsidRPr="002523E9" w:rsidRDefault="003E0AD2" w:rsidP="003E0AD2">
      <w:pPr>
        <w:pStyle w:val="Heading1"/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Thomas–Kilmann Model Summary Table</w:t>
      </w:r>
    </w:p>
    <w:p w14:paraId="1C24331F" w14:textId="77777777" w:rsidR="009B1CC1" w:rsidRPr="002523E9" w:rsidRDefault="009B1CC1" w:rsidP="009B1CC1">
      <w:pPr>
        <w:rPr>
          <w:rFonts w:cstheme="minorHAnsi"/>
          <w:sz w:val="24"/>
          <w:szCs w:val="24"/>
        </w:rPr>
      </w:pPr>
    </w:p>
    <w:tbl>
      <w:tblPr>
        <w:tblStyle w:val="TableGrid"/>
        <w:tblW w:w="11016" w:type="dxa"/>
        <w:tblLook w:val="04A0" w:firstRow="1" w:lastRow="0" w:firstColumn="1" w:lastColumn="0" w:noHBand="0" w:noVBand="1"/>
      </w:tblPr>
      <w:tblGrid>
        <w:gridCol w:w="2754"/>
        <w:gridCol w:w="2754"/>
        <w:gridCol w:w="2070"/>
        <w:gridCol w:w="3438"/>
      </w:tblGrid>
      <w:tr w:rsidR="00DA3522" w:rsidRPr="002523E9" w14:paraId="6B6F4ED7" w14:textId="77777777" w:rsidTr="009B1CC1">
        <w:tc>
          <w:tcPr>
            <w:tcW w:w="2754" w:type="dxa"/>
            <w:vAlign w:val="center"/>
          </w:tcPr>
          <w:p w14:paraId="33C9DD91" w14:textId="77777777" w:rsidR="009B1CC1" w:rsidRPr="002523E9" w:rsidRDefault="009B1CC1" w:rsidP="00E30A8C">
            <w:pPr>
              <w:jc w:val="center"/>
              <w:rPr>
                <w:rStyle w:val="Strong"/>
                <w:rFonts w:cstheme="minorHAnsi"/>
                <w:sz w:val="24"/>
                <w:szCs w:val="24"/>
              </w:rPr>
            </w:pPr>
          </w:p>
          <w:p w14:paraId="6245CB15" w14:textId="77777777" w:rsidR="009B1CC1" w:rsidRPr="002523E9" w:rsidRDefault="009B1CC1" w:rsidP="00E30A8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Style</w:t>
            </w:r>
          </w:p>
        </w:tc>
        <w:tc>
          <w:tcPr>
            <w:tcW w:w="2754" w:type="dxa"/>
            <w:vAlign w:val="center"/>
          </w:tcPr>
          <w:p w14:paraId="2A8CC271" w14:textId="77777777" w:rsidR="009B1CC1" w:rsidRPr="002523E9" w:rsidRDefault="009B1CC1" w:rsidP="00E30A8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Assertiveness</w:t>
            </w:r>
          </w:p>
        </w:tc>
        <w:tc>
          <w:tcPr>
            <w:tcW w:w="2070" w:type="dxa"/>
            <w:vAlign w:val="center"/>
          </w:tcPr>
          <w:p w14:paraId="750C2C69" w14:textId="77777777" w:rsidR="009B1CC1" w:rsidRPr="002523E9" w:rsidRDefault="009B1CC1" w:rsidP="00E30A8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Cooperation</w:t>
            </w:r>
          </w:p>
        </w:tc>
        <w:tc>
          <w:tcPr>
            <w:tcW w:w="3438" w:type="dxa"/>
            <w:vAlign w:val="center"/>
          </w:tcPr>
          <w:p w14:paraId="6F109D4C" w14:textId="77777777" w:rsidR="009B1CC1" w:rsidRPr="002523E9" w:rsidRDefault="009B1CC1" w:rsidP="00E30A8C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When to Use</w:t>
            </w:r>
          </w:p>
        </w:tc>
      </w:tr>
      <w:tr w:rsidR="00DA3522" w:rsidRPr="002523E9" w14:paraId="56F10E90" w14:textId="77777777" w:rsidTr="009B1CC1">
        <w:tc>
          <w:tcPr>
            <w:tcW w:w="2754" w:type="dxa"/>
            <w:vAlign w:val="center"/>
          </w:tcPr>
          <w:p w14:paraId="28306D0B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Competing</w:t>
            </w:r>
          </w:p>
        </w:tc>
        <w:tc>
          <w:tcPr>
            <w:tcW w:w="2754" w:type="dxa"/>
            <w:vAlign w:val="center"/>
          </w:tcPr>
          <w:p w14:paraId="64D3F7DD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High</w:t>
            </w:r>
          </w:p>
        </w:tc>
        <w:tc>
          <w:tcPr>
            <w:tcW w:w="2070" w:type="dxa"/>
            <w:vAlign w:val="center"/>
          </w:tcPr>
          <w:p w14:paraId="32D8D452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Low</w:t>
            </w:r>
          </w:p>
        </w:tc>
        <w:tc>
          <w:tcPr>
            <w:tcW w:w="3438" w:type="dxa"/>
            <w:vAlign w:val="center"/>
          </w:tcPr>
          <w:p w14:paraId="43560B01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Emergencies, quick decisions, unpopular but necessary actions</w:t>
            </w:r>
          </w:p>
        </w:tc>
      </w:tr>
      <w:tr w:rsidR="00DA3522" w:rsidRPr="002523E9" w14:paraId="55AACFBF" w14:textId="77777777" w:rsidTr="009B1CC1">
        <w:tc>
          <w:tcPr>
            <w:tcW w:w="2754" w:type="dxa"/>
            <w:vAlign w:val="center"/>
          </w:tcPr>
          <w:p w14:paraId="78C8850C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Collaborating</w:t>
            </w:r>
          </w:p>
        </w:tc>
        <w:tc>
          <w:tcPr>
            <w:tcW w:w="2754" w:type="dxa"/>
            <w:vAlign w:val="center"/>
          </w:tcPr>
          <w:p w14:paraId="3FA51C4A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High</w:t>
            </w:r>
          </w:p>
        </w:tc>
        <w:tc>
          <w:tcPr>
            <w:tcW w:w="2070" w:type="dxa"/>
            <w:vAlign w:val="center"/>
          </w:tcPr>
          <w:p w14:paraId="3C3B1155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High</w:t>
            </w:r>
          </w:p>
        </w:tc>
        <w:tc>
          <w:tcPr>
            <w:tcW w:w="3438" w:type="dxa"/>
            <w:vAlign w:val="center"/>
          </w:tcPr>
          <w:p w14:paraId="4114CA89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Complex issues, long-term solutions, relationship building</w:t>
            </w:r>
          </w:p>
        </w:tc>
      </w:tr>
      <w:tr w:rsidR="00DA3522" w:rsidRPr="002523E9" w14:paraId="74DDB302" w14:textId="77777777" w:rsidTr="009B1CC1">
        <w:tc>
          <w:tcPr>
            <w:tcW w:w="2754" w:type="dxa"/>
            <w:vAlign w:val="center"/>
          </w:tcPr>
          <w:p w14:paraId="14F0B465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Compromising</w:t>
            </w:r>
          </w:p>
        </w:tc>
        <w:tc>
          <w:tcPr>
            <w:tcW w:w="2754" w:type="dxa"/>
            <w:vAlign w:val="center"/>
          </w:tcPr>
          <w:p w14:paraId="714550A5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Moderate</w:t>
            </w:r>
          </w:p>
        </w:tc>
        <w:tc>
          <w:tcPr>
            <w:tcW w:w="2070" w:type="dxa"/>
            <w:vAlign w:val="center"/>
          </w:tcPr>
          <w:p w14:paraId="0B33AE80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Moderate</w:t>
            </w:r>
          </w:p>
        </w:tc>
        <w:tc>
          <w:tcPr>
            <w:tcW w:w="3438" w:type="dxa"/>
            <w:vAlign w:val="center"/>
          </w:tcPr>
          <w:p w14:paraId="58BA0EFC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Temporary solutions, time constraints</w:t>
            </w:r>
          </w:p>
        </w:tc>
      </w:tr>
      <w:tr w:rsidR="00DA3522" w:rsidRPr="002523E9" w14:paraId="76352737" w14:textId="77777777" w:rsidTr="009B1CC1">
        <w:trPr>
          <w:trHeight w:val="542"/>
        </w:trPr>
        <w:tc>
          <w:tcPr>
            <w:tcW w:w="2754" w:type="dxa"/>
            <w:vAlign w:val="center"/>
          </w:tcPr>
          <w:p w14:paraId="78294F48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Avoiding</w:t>
            </w:r>
          </w:p>
        </w:tc>
        <w:tc>
          <w:tcPr>
            <w:tcW w:w="2754" w:type="dxa"/>
            <w:vAlign w:val="center"/>
          </w:tcPr>
          <w:p w14:paraId="63D36B39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Low</w:t>
            </w:r>
          </w:p>
        </w:tc>
        <w:tc>
          <w:tcPr>
            <w:tcW w:w="2070" w:type="dxa"/>
            <w:vAlign w:val="center"/>
          </w:tcPr>
          <w:p w14:paraId="40C56377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Low</w:t>
            </w:r>
          </w:p>
        </w:tc>
        <w:tc>
          <w:tcPr>
            <w:tcW w:w="3438" w:type="dxa"/>
            <w:vAlign w:val="center"/>
          </w:tcPr>
          <w:p w14:paraId="6F85AC70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Trivial issues, cooling-off period</w:t>
            </w:r>
          </w:p>
        </w:tc>
      </w:tr>
      <w:tr w:rsidR="006B4E4D" w:rsidRPr="002523E9" w14:paraId="1C403E99" w14:textId="77777777" w:rsidTr="009B1CC1">
        <w:trPr>
          <w:trHeight w:val="713"/>
        </w:trPr>
        <w:tc>
          <w:tcPr>
            <w:tcW w:w="2754" w:type="dxa"/>
            <w:vAlign w:val="center"/>
          </w:tcPr>
          <w:p w14:paraId="702E63C9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Accommodating</w:t>
            </w:r>
          </w:p>
        </w:tc>
        <w:tc>
          <w:tcPr>
            <w:tcW w:w="2754" w:type="dxa"/>
            <w:vAlign w:val="center"/>
          </w:tcPr>
          <w:p w14:paraId="3EB70B22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Low</w:t>
            </w:r>
          </w:p>
        </w:tc>
        <w:tc>
          <w:tcPr>
            <w:tcW w:w="2070" w:type="dxa"/>
            <w:vAlign w:val="center"/>
          </w:tcPr>
          <w:p w14:paraId="0F32ED99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High</w:t>
            </w:r>
          </w:p>
        </w:tc>
        <w:tc>
          <w:tcPr>
            <w:tcW w:w="3438" w:type="dxa"/>
            <w:vAlign w:val="center"/>
          </w:tcPr>
          <w:p w14:paraId="2FD1BCAE" w14:textId="77777777" w:rsidR="009B1CC1" w:rsidRPr="002523E9" w:rsidRDefault="009B1CC1" w:rsidP="00E30A8C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When relationship is more important than the issue</w:t>
            </w:r>
          </w:p>
        </w:tc>
      </w:tr>
    </w:tbl>
    <w:p w14:paraId="67AE2FD3" w14:textId="77777777" w:rsidR="006B4E4D" w:rsidRPr="002523E9" w:rsidRDefault="006B4E4D" w:rsidP="009B1CC1">
      <w:pPr>
        <w:rPr>
          <w:rFonts w:cstheme="minorHAnsi"/>
          <w:sz w:val="24"/>
          <w:szCs w:val="24"/>
        </w:rPr>
      </w:pPr>
    </w:p>
    <w:p w14:paraId="206D8CFE" w14:textId="77777777" w:rsidR="006B4E4D" w:rsidRPr="002523E9" w:rsidRDefault="006B4E4D" w:rsidP="006B4E4D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  <w:r w:rsidRPr="002523E9">
        <w:rPr>
          <w:rFonts w:asciiTheme="minorHAnsi" w:hAnsiTheme="minorHAnsi" w:cstheme="minorHAnsi"/>
          <w:b/>
          <w:color w:val="auto"/>
          <w:u w:val="single"/>
        </w:rPr>
        <w:t>Question 10: Reasons for project failure</w:t>
      </w:r>
    </w:p>
    <w:p w14:paraId="25C6AFDC" w14:textId="77777777" w:rsidR="006B4E4D" w:rsidRPr="002523E9" w:rsidRDefault="006B4E4D" w:rsidP="006B4E4D">
      <w:pPr>
        <w:pStyle w:val="Heading1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lastRenderedPageBreak/>
        <w:t>Top Reasons for Project Failure</w:t>
      </w:r>
    </w:p>
    <w:p w14:paraId="52555E9E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1. Poor Requirement Gathering</w:t>
      </w:r>
    </w:p>
    <w:p w14:paraId="301BA91E" w14:textId="77777777" w:rsidR="006B4E4D" w:rsidRPr="002523E9" w:rsidRDefault="006B4E4D" w:rsidP="00EE2F71">
      <w:pPr>
        <w:pStyle w:val="NormalWeb"/>
        <w:numPr>
          <w:ilvl w:val="0"/>
          <w:numId w:val="2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nclear, incomplete, or ambiguous requirements.</w:t>
      </w:r>
    </w:p>
    <w:p w14:paraId="3033B5F2" w14:textId="77777777" w:rsidR="006B4E4D" w:rsidRPr="002523E9" w:rsidRDefault="006B4E4D" w:rsidP="00EE2F71">
      <w:pPr>
        <w:pStyle w:val="NormalWeb"/>
        <w:numPr>
          <w:ilvl w:val="0"/>
          <w:numId w:val="2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ack of stakeholder involvement during requirement analysis.</w:t>
      </w:r>
    </w:p>
    <w:p w14:paraId="4AD7DAC8" w14:textId="77777777" w:rsidR="006B4E4D" w:rsidRPr="002523E9" w:rsidRDefault="006B4E4D" w:rsidP="00EE2F71">
      <w:pPr>
        <w:pStyle w:val="NormalWeb"/>
        <w:numPr>
          <w:ilvl w:val="0"/>
          <w:numId w:val="2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Constant changes (scope creep) without proper control.</w:t>
      </w:r>
    </w:p>
    <w:p w14:paraId="55F10AA3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2. Inadequate Planning</w:t>
      </w:r>
    </w:p>
    <w:p w14:paraId="1B320335" w14:textId="77777777" w:rsidR="006B4E4D" w:rsidRPr="002523E9" w:rsidRDefault="006B4E4D" w:rsidP="00EE2F71">
      <w:pPr>
        <w:pStyle w:val="NormalWeb"/>
        <w:numPr>
          <w:ilvl w:val="0"/>
          <w:numId w:val="2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nrealistic timelines or budgets.</w:t>
      </w:r>
    </w:p>
    <w:p w14:paraId="68B1C29F" w14:textId="77777777" w:rsidR="006B4E4D" w:rsidRPr="002523E9" w:rsidRDefault="006B4E4D" w:rsidP="00EE2F71">
      <w:pPr>
        <w:pStyle w:val="NormalWeb"/>
        <w:numPr>
          <w:ilvl w:val="0"/>
          <w:numId w:val="2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No proper risk assessment or contingency planning.</w:t>
      </w:r>
    </w:p>
    <w:p w14:paraId="06843AB6" w14:textId="77777777" w:rsidR="006B4E4D" w:rsidRPr="002523E9" w:rsidRDefault="006B4E4D" w:rsidP="00EE2F71">
      <w:pPr>
        <w:pStyle w:val="NormalWeb"/>
        <w:numPr>
          <w:ilvl w:val="0"/>
          <w:numId w:val="2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Overlooking dependencies between tasks.</w:t>
      </w:r>
    </w:p>
    <w:p w14:paraId="19CD0FA4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3. Weak Stakeholder Engagement</w:t>
      </w:r>
    </w:p>
    <w:p w14:paraId="6ADDD0E8" w14:textId="77777777" w:rsidR="006B4E4D" w:rsidRPr="002523E9" w:rsidRDefault="006B4E4D" w:rsidP="00EE2F71">
      <w:pPr>
        <w:pStyle w:val="NormalWeb"/>
        <w:numPr>
          <w:ilvl w:val="0"/>
          <w:numId w:val="2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Stakeholders not identified correctly.</w:t>
      </w:r>
    </w:p>
    <w:p w14:paraId="5AA43550" w14:textId="77777777" w:rsidR="006B4E4D" w:rsidRPr="002523E9" w:rsidRDefault="006B4E4D" w:rsidP="00EE2F71">
      <w:pPr>
        <w:pStyle w:val="NormalWeb"/>
        <w:numPr>
          <w:ilvl w:val="0"/>
          <w:numId w:val="2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ack of regular communication with business users.</w:t>
      </w:r>
    </w:p>
    <w:p w14:paraId="689E2097" w14:textId="77777777" w:rsidR="006B4E4D" w:rsidRPr="002523E9" w:rsidRDefault="006B4E4D" w:rsidP="00EE2F71">
      <w:pPr>
        <w:pStyle w:val="NormalWeb"/>
        <w:numPr>
          <w:ilvl w:val="0"/>
          <w:numId w:val="2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Conflicting priorities between departments.</w:t>
      </w:r>
    </w:p>
    <w:p w14:paraId="15553B97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4. Ineffective Communication</w:t>
      </w:r>
    </w:p>
    <w:p w14:paraId="01DBD791" w14:textId="77777777" w:rsidR="006B4E4D" w:rsidRPr="002523E9" w:rsidRDefault="006B4E4D" w:rsidP="00EE2F71">
      <w:pPr>
        <w:pStyle w:val="NormalWeb"/>
        <w:numPr>
          <w:ilvl w:val="0"/>
          <w:numId w:val="3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Misunderstandings between business and technical teams.</w:t>
      </w:r>
    </w:p>
    <w:p w14:paraId="69E982A1" w14:textId="77777777" w:rsidR="006B4E4D" w:rsidRPr="002523E9" w:rsidRDefault="006B4E4D" w:rsidP="00EE2F71">
      <w:pPr>
        <w:pStyle w:val="NormalWeb"/>
        <w:numPr>
          <w:ilvl w:val="0"/>
          <w:numId w:val="3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No clear escalation path for issues.</w:t>
      </w:r>
    </w:p>
    <w:p w14:paraId="3E455A18" w14:textId="77777777" w:rsidR="006B4E4D" w:rsidRPr="002523E9" w:rsidRDefault="006B4E4D" w:rsidP="00EE2F71">
      <w:pPr>
        <w:pStyle w:val="NormalWeb"/>
        <w:numPr>
          <w:ilvl w:val="0"/>
          <w:numId w:val="3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Poor documentation or updates.</w:t>
      </w:r>
    </w:p>
    <w:p w14:paraId="059E2204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5. Lack of Leadership &amp; Governance</w:t>
      </w:r>
    </w:p>
    <w:p w14:paraId="1E8B9805" w14:textId="77777777" w:rsidR="006B4E4D" w:rsidRPr="002523E9" w:rsidRDefault="006B4E4D" w:rsidP="00EE2F71">
      <w:pPr>
        <w:pStyle w:val="NormalWeb"/>
        <w:numPr>
          <w:ilvl w:val="0"/>
          <w:numId w:val="3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Weak project sponsorship or executive support.</w:t>
      </w:r>
    </w:p>
    <w:p w14:paraId="6C53C3DE" w14:textId="77777777" w:rsidR="006B4E4D" w:rsidRPr="002523E9" w:rsidRDefault="006B4E4D" w:rsidP="00EE2F71">
      <w:pPr>
        <w:pStyle w:val="NormalWeb"/>
        <w:numPr>
          <w:ilvl w:val="0"/>
          <w:numId w:val="3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neffective project manager or unclear decision-making authority.</w:t>
      </w:r>
    </w:p>
    <w:p w14:paraId="648E037F" w14:textId="77777777" w:rsidR="006B4E4D" w:rsidRPr="002523E9" w:rsidRDefault="006B4E4D" w:rsidP="00EE2F71">
      <w:pPr>
        <w:pStyle w:val="NormalWeb"/>
        <w:numPr>
          <w:ilvl w:val="0"/>
          <w:numId w:val="3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bsence of defined roles and responsibilities.</w:t>
      </w:r>
    </w:p>
    <w:p w14:paraId="3729160C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6. Resource Constraints</w:t>
      </w:r>
    </w:p>
    <w:p w14:paraId="3E3FAE50" w14:textId="77777777" w:rsidR="006B4E4D" w:rsidRPr="002523E9" w:rsidRDefault="006B4E4D" w:rsidP="00EE2F71">
      <w:pPr>
        <w:pStyle w:val="NormalWeb"/>
        <w:numPr>
          <w:ilvl w:val="0"/>
          <w:numId w:val="3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nsufficient skilled resources.</w:t>
      </w:r>
    </w:p>
    <w:p w14:paraId="2C0F18BE" w14:textId="77777777" w:rsidR="006B4E4D" w:rsidRPr="002523E9" w:rsidRDefault="006B4E4D" w:rsidP="00EE2F71">
      <w:pPr>
        <w:pStyle w:val="NormalWeb"/>
        <w:numPr>
          <w:ilvl w:val="0"/>
          <w:numId w:val="3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High turnover or unavailability of key team members.</w:t>
      </w:r>
    </w:p>
    <w:p w14:paraId="5A34F728" w14:textId="77777777" w:rsidR="006B4E4D" w:rsidRPr="002523E9" w:rsidRDefault="006B4E4D" w:rsidP="00EE2F71">
      <w:pPr>
        <w:pStyle w:val="NormalWeb"/>
        <w:numPr>
          <w:ilvl w:val="0"/>
          <w:numId w:val="3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nrealistic workload allocations.</w:t>
      </w:r>
    </w:p>
    <w:p w14:paraId="3CFA93F8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7. Technology Failures</w:t>
      </w:r>
    </w:p>
    <w:p w14:paraId="740B7425" w14:textId="77777777" w:rsidR="006B4E4D" w:rsidRPr="002523E9" w:rsidRDefault="006B4E4D" w:rsidP="00EE2F71">
      <w:pPr>
        <w:pStyle w:val="NormalWeb"/>
        <w:numPr>
          <w:ilvl w:val="0"/>
          <w:numId w:val="3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Wrong choice of technology/platform.</w:t>
      </w:r>
    </w:p>
    <w:p w14:paraId="7673B496" w14:textId="77777777" w:rsidR="006B4E4D" w:rsidRPr="002523E9" w:rsidRDefault="006B4E4D" w:rsidP="00EE2F71">
      <w:pPr>
        <w:pStyle w:val="NormalWeb"/>
        <w:numPr>
          <w:ilvl w:val="0"/>
          <w:numId w:val="3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Poor quality of delivered code due to lack of standards.</w:t>
      </w:r>
    </w:p>
    <w:p w14:paraId="4FE3D627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8. Poor Risk &amp; Change Management</w:t>
      </w:r>
    </w:p>
    <w:p w14:paraId="729B7327" w14:textId="77777777" w:rsidR="006B4E4D" w:rsidRPr="002523E9" w:rsidRDefault="006B4E4D" w:rsidP="00EE2F71">
      <w:pPr>
        <w:pStyle w:val="NormalWeb"/>
        <w:numPr>
          <w:ilvl w:val="0"/>
          <w:numId w:val="3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isks not identified or mitigated early.</w:t>
      </w:r>
    </w:p>
    <w:p w14:paraId="509D88F7" w14:textId="77777777" w:rsidR="006B4E4D" w:rsidRPr="002523E9" w:rsidRDefault="006B4E4D" w:rsidP="00EE2F71">
      <w:pPr>
        <w:pStyle w:val="NormalWeb"/>
        <w:numPr>
          <w:ilvl w:val="0"/>
          <w:numId w:val="3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Frequent uncontrolled change requests (scope creep).</w:t>
      </w:r>
    </w:p>
    <w:p w14:paraId="469C57DA" w14:textId="77777777" w:rsidR="006B4E4D" w:rsidRPr="002523E9" w:rsidRDefault="006B4E4D" w:rsidP="00EE2F71">
      <w:pPr>
        <w:pStyle w:val="NormalWeb"/>
        <w:numPr>
          <w:ilvl w:val="0"/>
          <w:numId w:val="3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gnoring impact analysis before implementing changes.</w:t>
      </w:r>
    </w:p>
    <w:p w14:paraId="76E32427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lastRenderedPageBreak/>
        <w:t>9. Testing &amp; Quality Issues</w:t>
      </w:r>
    </w:p>
    <w:p w14:paraId="02EEE3D5" w14:textId="77777777" w:rsidR="006B4E4D" w:rsidRPr="002523E9" w:rsidRDefault="006B4E4D" w:rsidP="00EE2F71">
      <w:pPr>
        <w:pStyle w:val="NormalWeb"/>
        <w:numPr>
          <w:ilvl w:val="0"/>
          <w:numId w:val="3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nadequate testing coverage.</w:t>
      </w:r>
    </w:p>
    <w:p w14:paraId="21A71901" w14:textId="77777777" w:rsidR="006B4E4D" w:rsidRPr="002523E9" w:rsidRDefault="006B4E4D" w:rsidP="00EE2F71">
      <w:pPr>
        <w:pStyle w:val="NormalWeb"/>
        <w:numPr>
          <w:ilvl w:val="0"/>
          <w:numId w:val="3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ushed UAT or ignored user feedback.</w:t>
      </w:r>
    </w:p>
    <w:p w14:paraId="2276FECE" w14:textId="77777777" w:rsidR="006B4E4D" w:rsidRPr="002523E9" w:rsidRDefault="006B4E4D" w:rsidP="00EE2F71">
      <w:pPr>
        <w:pStyle w:val="NormalWeb"/>
        <w:numPr>
          <w:ilvl w:val="0"/>
          <w:numId w:val="3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ugs found late in the cycle, leading to rework.</w:t>
      </w:r>
    </w:p>
    <w:p w14:paraId="4A19DB3C" w14:textId="77777777" w:rsidR="006B4E4D" w:rsidRPr="002523E9" w:rsidRDefault="006B4E4D" w:rsidP="006B4E4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10. Unrealistic Expectations</w:t>
      </w:r>
    </w:p>
    <w:p w14:paraId="5CFC61B0" w14:textId="77777777" w:rsidR="006B4E4D" w:rsidRPr="002523E9" w:rsidRDefault="006B4E4D" w:rsidP="00EE2F71">
      <w:pPr>
        <w:pStyle w:val="NormalWeb"/>
        <w:numPr>
          <w:ilvl w:val="0"/>
          <w:numId w:val="3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Overpromising to clients without feasibility checks.</w:t>
      </w:r>
    </w:p>
    <w:p w14:paraId="593C956C" w14:textId="77777777" w:rsidR="006B4E4D" w:rsidRPr="002523E9" w:rsidRDefault="006B4E4D" w:rsidP="00EE2F71">
      <w:pPr>
        <w:pStyle w:val="NormalWeb"/>
        <w:numPr>
          <w:ilvl w:val="0"/>
          <w:numId w:val="3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nderestimating complexity of tasks.</w:t>
      </w:r>
    </w:p>
    <w:p w14:paraId="043D2D13" w14:textId="77777777" w:rsidR="006B4E4D" w:rsidRPr="002523E9" w:rsidRDefault="006B4E4D" w:rsidP="00EE2F71">
      <w:pPr>
        <w:pStyle w:val="NormalWeb"/>
        <w:numPr>
          <w:ilvl w:val="0"/>
          <w:numId w:val="3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gnoring non-functional requirements (security, performance).</w:t>
      </w:r>
    </w:p>
    <w:p w14:paraId="5018286B" w14:textId="0186429B" w:rsidR="00A15A76" w:rsidRPr="003971C9" w:rsidRDefault="00E30A8C" w:rsidP="00A15A76">
      <w:pPr>
        <w:rPr>
          <w:rFonts w:cstheme="minorHAnsi"/>
          <w:sz w:val="24"/>
          <w:szCs w:val="24"/>
        </w:rPr>
      </w:pPr>
      <w:r w:rsidRPr="002523E9">
        <w:rPr>
          <w:rFonts w:cstheme="minorHAnsi"/>
          <w:b/>
          <w:sz w:val="24"/>
          <w:szCs w:val="24"/>
          <w:u w:val="single"/>
        </w:rPr>
        <w:t>Question 11:</w:t>
      </w:r>
      <w:r w:rsidR="00A15A76" w:rsidRPr="002523E9">
        <w:rPr>
          <w:rFonts w:cstheme="minorHAnsi"/>
          <w:sz w:val="24"/>
          <w:szCs w:val="24"/>
          <w:u w:val="single"/>
        </w:rPr>
        <w:t xml:space="preserve"> </w:t>
      </w:r>
      <w:r w:rsidR="00A15A76" w:rsidRPr="002523E9">
        <w:rPr>
          <w:rStyle w:val="Strong"/>
          <w:rFonts w:cstheme="minorHAnsi"/>
          <w:bCs w:val="0"/>
          <w:sz w:val="24"/>
          <w:szCs w:val="24"/>
          <w:u w:val="single"/>
        </w:rPr>
        <w:t>Challenges Faced by a BA in Projects</w:t>
      </w:r>
    </w:p>
    <w:p w14:paraId="49D36E15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1. Requirement Elicitation Challenges</w:t>
      </w:r>
    </w:p>
    <w:p w14:paraId="4F32F3F8" w14:textId="77777777" w:rsidR="00A15A76" w:rsidRPr="002523E9" w:rsidRDefault="00A15A76" w:rsidP="00EE2F71">
      <w:pPr>
        <w:pStyle w:val="NormalWeb"/>
        <w:numPr>
          <w:ilvl w:val="0"/>
          <w:numId w:val="3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Stakeholders may be unclear about their needs.</w:t>
      </w:r>
    </w:p>
    <w:p w14:paraId="70C650D9" w14:textId="77777777" w:rsidR="00A15A76" w:rsidRPr="002523E9" w:rsidRDefault="00A15A76" w:rsidP="00EE2F71">
      <w:pPr>
        <w:pStyle w:val="NormalWeb"/>
        <w:numPr>
          <w:ilvl w:val="0"/>
          <w:numId w:val="3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nformation is scattered or inconsistent.</w:t>
      </w:r>
    </w:p>
    <w:p w14:paraId="03189A49" w14:textId="77777777" w:rsidR="00A15A76" w:rsidRPr="002523E9" w:rsidRDefault="00A15A76" w:rsidP="00EE2F71">
      <w:pPr>
        <w:pStyle w:val="NormalWeb"/>
        <w:numPr>
          <w:ilvl w:val="0"/>
          <w:numId w:val="3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Some users hesitate to share problems (fear of change/job impact).</w:t>
      </w:r>
    </w:p>
    <w:p w14:paraId="61E382F6" w14:textId="77777777" w:rsidR="00A15A76" w:rsidRPr="002523E9" w:rsidRDefault="00A15A76" w:rsidP="00EE2F71">
      <w:pPr>
        <w:pStyle w:val="NormalWeb"/>
        <w:numPr>
          <w:ilvl w:val="0"/>
          <w:numId w:val="3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Difficult to extract </w:t>
      </w:r>
      <w:r w:rsidRPr="002523E9">
        <w:rPr>
          <w:rStyle w:val="Emphasis"/>
          <w:rFonts w:asciiTheme="minorHAnsi" w:hAnsiTheme="minorHAnsi" w:cstheme="minorHAnsi"/>
          <w:i w:val="0"/>
        </w:rPr>
        <w:t>real</w:t>
      </w:r>
      <w:r w:rsidRPr="002523E9">
        <w:rPr>
          <w:rFonts w:asciiTheme="minorHAnsi" w:hAnsiTheme="minorHAnsi" w:cstheme="minorHAnsi"/>
        </w:rPr>
        <w:t xml:space="preserve"> business needs vs. </w:t>
      </w:r>
      <w:r w:rsidRPr="002523E9">
        <w:rPr>
          <w:rStyle w:val="Emphasis"/>
          <w:rFonts w:asciiTheme="minorHAnsi" w:hAnsiTheme="minorHAnsi" w:cstheme="minorHAnsi"/>
          <w:i w:val="0"/>
        </w:rPr>
        <w:t>wants</w:t>
      </w:r>
      <w:r w:rsidRPr="002523E9">
        <w:rPr>
          <w:rFonts w:asciiTheme="minorHAnsi" w:hAnsiTheme="minorHAnsi" w:cstheme="minorHAnsi"/>
        </w:rPr>
        <w:t>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Client says, </w:t>
      </w:r>
      <w:r w:rsidRPr="002523E9">
        <w:rPr>
          <w:rStyle w:val="Emphasis"/>
          <w:rFonts w:asciiTheme="minorHAnsi" w:hAnsiTheme="minorHAnsi" w:cstheme="minorHAnsi"/>
          <w:i w:val="0"/>
        </w:rPr>
        <w:t>“We need faster payments”</w:t>
      </w:r>
      <w:r w:rsidRPr="002523E9">
        <w:rPr>
          <w:rFonts w:asciiTheme="minorHAnsi" w:hAnsiTheme="minorHAnsi" w:cstheme="minorHAnsi"/>
        </w:rPr>
        <w:t>, but BA must clarify if it means reducing transaction steps or improving backend processing.</w:t>
      </w:r>
    </w:p>
    <w:p w14:paraId="70240A28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2. Stakeholder Management Issues</w:t>
      </w:r>
    </w:p>
    <w:p w14:paraId="31A69BDD" w14:textId="77777777" w:rsidR="00A15A76" w:rsidRPr="002523E9" w:rsidRDefault="00A15A76" w:rsidP="00EE2F71">
      <w:pPr>
        <w:pStyle w:val="NormalWeb"/>
        <w:numPr>
          <w:ilvl w:val="0"/>
          <w:numId w:val="3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dentifying the right stakeholders is tricky.</w:t>
      </w:r>
    </w:p>
    <w:p w14:paraId="5FB64686" w14:textId="77777777" w:rsidR="00A15A76" w:rsidRPr="002523E9" w:rsidRDefault="00A15A76" w:rsidP="00EE2F71">
      <w:pPr>
        <w:pStyle w:val="NormalWeb"/>
        <w:numPr>
          <w:ilvl w:val="0"/>
          <w:numId w:val="3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Conflicting priorities between business units.</w:t>
      </w:r>
    </w:p>
    <w:p w14:paraId="6EBC6954" w14:textId="77777777" w:rsidR="00A15A76" w:rsidRPr="002523E9" w:rsidRDefault="00A15A76" w:rsidP="00EE2F71">
      <w:pPr>
        <w:pStyle w:val="NormalWeb"/>
        <w:numPr>
          <w:ilvl w:val="0"/>
          <w:numId w:val="3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sistance to change from end-users.</w:t>
      </w:r>
    </w:p>
    <w:p w14:paraId="4D21B5E0" w14:textId="77777777" w:rsidR="00A15A76" w:rsidRPr="002523E9" w:rsidRDefault="00A15A76" w:rsidP="00EE2F71">
      <w:pPr>
        <w:pStyle w:val="NormalWeb"/>
        <w:numPr>
          <w:ilvl w:val="0"/>
          <w:numId w:val="3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usy stakeholders not available for discussion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Finance team wants detailed logs, but IT team pushes for quick deployment without extra logging.</w:t>
      </w:r>
    </w:p>
    <w:p w14:paraId="214B1DAE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3. Scope Creep</w:t>
      </w:r>
    </w:p>
    <w:p w14:paraId="59BE64BE" w14:textId="77777777" w:rsidR="00A15A76" w:rsidRPr="002523E9" w:rsidRDefault="00A15A76" w:rsidP="00EE2F71">
      <w:pPr>
        <w:pStyle w:val="NormalWeb"/>
        <w:numPr>
          <w:ilvl w:val="0"/>
          <w:numId w:val="3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New requirements added mid-project without proper change control.</w:t>
      </w:r>
    </w:p>
    <w:p w14:paraId="782BA044" w14:textId="77777777" w:rsidR="00A15A76" w:rsidRPr="002523E9" w:rsidRDefault="00A15A76" w:rsidP="00EE2F71">
      <w:pPr>
        <w:pStyle w:val="NormalWeb"/>
        <w:numPr>
          <w:ilvl w:val="0"/>
          <w:numId w:val="3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Stakeholders keep modifying needs after sign-off.</w:t>
      </w:r>
    </w:p>
    <w:p w14:paraId="3CB04957" w14:textId="77777777" w:rsidR="00A15A76" w:rsidRPr="002523E9" w:rsidRDefault="00A15A76" w:rsidP="00EE2F71">
      <w:pPr>
        <w:pStyle w:val="NormalWeb"/>
        <w:numPr>
          <w:ilvl w:val="0"/>
          <w:numId w:val="3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ifficult to balance evolving business needs with project deadline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After approving 4 payment options, stakeholders demand adding “Crypto Payment” in the same release.</w:t>
      </w:r>
    </w:p>
    <w:p w14:paraId="51FA532A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4. Communication Gaps</w:t>
      </w:r>
    </w:p>
    <w:p w14:paraId="0B5553D1" w14:textId="77777777" w:rsidR="00A15A76" w:rsidRPr="002523E9" w:rsidRDefault="00A15A76" w:rsidP="00EE2F71">
      <w:pPr>
        <w:pStyle w:val="NormalWeb"/>
        <w:numPr>
          <w:ilvl w:val="0"/>
          <w:numId w:val="4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Miscommunication between technical &amp; non-technical teams.</w:t>
      </w:r>
    </w:p>
    <w:p w14:paraId="637D3F6E" w14:textId="77777777" w:rsidR="00A15A76" w:rsidRPr="002523E9" w:rsidRDefault="00A15A76" w:rsidP="00EE2F71">
      <w:pPr>
        <w:pStyle w:val="NormalWeb"/>
        <w:numPr>
          <w:ilvl w:val="0"/>
          <w:numId w:val="4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mbiguity in requirement documents (different interpretations).</w:t>
      </w:r>
    </w:p>
    <w:p w14:paraId="56F75C3D" w14:textId="77777777" w:rsidR="00A15A76" w:rsidRPr="002523E9" w:rsidRDefault="00A15A76" w:rsidP="00EE2F71">
      <w:pPr>
        <w:pStyle w:val="NormalWeb"/>
        <w:numPr>
          <w:ilvl w:val="0"/>
          <w:numId w:val="4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anguage/cultural barriers in global project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Developer misinterprets “Net Banking” flow as only UPI payments, leaving out bank website redirects.</w:t>
      </w:r>
    </w:p>
    <w:p w14:paraId="6A9A84F9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lastRenderedPageBreak/>
        <w:t>5. Prioritization of Requirements</w:t>
      </w:r>
    </w:p>
    <w:p w14:paraId="44EC251D" w14:textId="77777777" w:rsidR="00A15A76" w:rsidRPr="002523E9" w:rsidRDefault="00A15A76" w:rsidP="00EE2F71">
      <w:pPr>
        <w:pStyle w:val="NormalWeb"/>
        <w:numPr>
          <w:ilvl w:val="0"/>
          <w:numId w:val="4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ll stakeholders consider their requirement as “top priority.”</w:t>
      </w:r>
    </w:p>
    <w:p w14:paraId="3258AF84" w14:textId="77777777" w:rsidR="00A15A76" w:rsidRPr="002523E9" w:rsidRDefault="00A15A76" w:rsidP="00EE2F71">
      <w:pPr>
        <w:pStyle w:val="NormalWeb"/>
        <w:numPr>
          <w:ilvl w:val="0"/>
          <w:numId w:val="4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imited budget and time force trade-offs.</w:t>
      </w:r>
    </w:p>
    <w:p w14:paraId="0F521699" w14:textId="77777777" w:rsidR="00A15A76" w:rsidRPr="002523E9" w:rsidRDefault="00A15A76" w:rsidP="00EE2F71">
      <w:pPr>
        <w:pStyle w:val="NormalWeb"/>
        <w:numPr>
          <w:ilvl w:val="0"/>
          <w:numId w:val="4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A must negotiate diplomatically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Marketing demands loyalty points feature, but Finance insists on fraud checks first.</w:t>
      </w:r>
    </w:p>
    <w:p w14:paraId="5B39B589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6. Time Constraints</w:t>
      </w:r>
    </w:p>
    <w:p w14:paraId="4FF62D53" w14:textId="77777777" w:rsidR="00A15A76" w:rsidRPr="002523E9" w:rsidRDefault="00A15A76" w:rsidP="00EE2F71">
      <w:pPr>
        <w:pStyle w:val="NormalWeb"/>
        <w:numPr>
          <w:ilvl w:val="0"/>
          <w:numId w:val="4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Short deadlines make thorough analysis difficult.</w:t>
      </w:r>
    </w:p>
    <w:p w14:paraId="323599DA" w14:textId="77777777" w:rsidR="00A15A76" w:rsidRPr="002523E9" w:rsidRDefault="00A15A76" w:rsidP="00EE2F71">
      <w:pPr>
        <w:pStyle w:val="NormalWeb"/>
        <w:numPr>
          <w:ilvl w:val="0"/>
          <w:numId w:val="4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A has to work in parallel with design/development.</w:t>
      </w:r>
    </w:p>
    <w:p w14:paraId="4D5C0BB9" w14:textId="77777777" w:rsidR="00A15A76" w:rsidRPr="002523E9" w:rsidRDefault="00A15A76" w:rsidP="00EE2F71">
      <w:pPr>
        <w:pStyle w:val="NormalWeb"/>
        <w:numPr>
          <w:ilvl w:val="0"/>
          <w:numId w:val="4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imited time for requirement validation with user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Payments project planned for 3 months, but requirements took 6 weeks instead of 2.</w:t>
      </w:r>
    </w:p>
    <w:p w14:paraId="5F3A95A4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7. Changing Business Environment</w:t>
      </w:r>
    </w:p>
    <w:p w14:paraId="658BA1D2" w14:textId="77777777" w:rsidR="00A15A76" w:rsidRPr="002523E9" w:rsidRDefault="00A15A76" w:rsidP="00EE2F71">
      <w:pPr>
        <w:pStyle w:val="NormalWeb"/>
        <w:numPr>
          <w:ilvl w:val="0"/>
          <w:numId w:val="4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gulatory changes (e.g., RBI/PCI compliance).</w:t>
      </w:r>
    </w:p>
    <w:p w14:paraId="38CBEF0C" w14:textId="77777777" w:rsidR="00A15A76" w:rsidRPr="002523E9" w:rsidRDefault="00A15A76" w:rsidP="00EE2F71">
      <w:pPr>
        <w:pStyle w:val="NormalWeb"/>
        <w:numPr>
          <w:ilvl w:val="0"/>
          <w:numId w:val="4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Market shifts requiring new features mid-project.</w:t>
      </w:r>
    </w:p>
    <w:p w14:paraId="029E7F92" w14:textId="77777777" w:rsidR="00A15A76" w:rsidRPr="002523E9" w:rsidRDefault="00A15A76" w:rsidP="00EE2F71">
      <w:pPr>
        <w:pStyle w:val="NormalWeb"/>
        <w:numPr>
          <w:ilvl w:val="0"/>
          <w:numId w:val="4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Mergers/acquisitions altering business rule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Midway, RBI mandates additional OTP for payments, requiring redesign.</w:t>
      </w:r>
    </w:p>
    <w:p w14:paraId="1590C036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8. Technology Constraints</w:t>
      </w:r>
    </w:p>
    <w:p w14:paraId="6D2A85A0" w14:textId="77777777" w:rsidR="00A15A76" w:rsidRPr="002523E9" w:rsidRDefault="00A15A76" w:rsidP="00EE2F71">
      <w:pPr>
        <w:pStyle w:val="NormalWeb"/>
        <w:numPr>
          <w:ilvl w:val="0"/>
          <w:numId w:val="4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egacy systems that don’t integrate well.</w:t>
      </w:r>
    </w:p>
    <w:p w14:paraId="135529D6" w14:textId="77777777" w:rsidR="00A15A76" w:rsidRPr="002523E9" w:rsidRDefault="00A15A76" w:rsidP="00EE2F71">
      <w:pPr>
        <w:pStyle w:val="NormalWeb"/>
        <w:numPr>
          <w:ilvl w:val="0"/>
          <w:numId w:val="4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imitations of existing platforms.</w:t>
      </w:r>
    </w:p>
    <w:p w14:paraId="4532C0FF" w14:textId="77777777" w:rsidR="00A15A76" w:rsidRPr="002523E9" w:rsidRDefault="00A15A76" w:rsidP="00EE2F71">
      <w:pPr>
        <w:pStyle w:val="NormalWeb"/>
        <w:numPr>
          <w:ilvl w:val="0"/>
          <w:numId w:val="4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Technical jargon confusing business stakeholder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Wallet system does not support refunds, but users demand instant refund features.</w:t>
      </w:r>
    </w:p>
    <w:p w14:paraId="4722D0B3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9. Conflict Resolution</w:t>
      </w:r>
    </w:p>
    <w:p w14:paraId="1DAD499B" w14:textId="77777777" w:rsidR="00A15A76" w:rsidRPr="002523E9" w:rsidRDefault="00A15A76" w:rsidP="00EE2F71">
      <w:pPr>
        <w:pStyle w:val="NormalWeb"/>
        <w:numPr>
          <w:ilvl w:val="0"/>
          <w:numId w:val="4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Conflicts between business and IT on feasibility.</w:t>
      </w:r>
    </w:p>
    <w:p w14:paraId="1BED8C56" w14:textId="77777777" w:rsidR="00A15A76" w:rsidRPr="002523E9" w:rsidRDefault="00A15A76" w:rsidP="00EE2F71">
      <w:pPr>
        <w:pStyle w:val="NormalWeb"/>
        <w:numPr>
          <w:ilvl w:val="0"/>
          <w:numId w:val="4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Team disagreements on solutions.</w:t>
      </w:r>
    </w:p>
    <w:p w14:paraId="032D8E98" w14:textId="77777777" w:rsidR="00A15A76" w:rsidRPr="002523E9" w:rsidRDefault="00A15A76" w:rsidP="00EE2F71">
      <w:pPr>
        <w:pStyle w:val="NormalWeb"/>
        <w:numPr>
          <w:ilvl w:val="0"/>
          <w:numId w:val="4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A must mediate without taking side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Business wants “same-day settlement,” but IT says system can only do “T+1.”</w:t>
      </w:r>
    </w:p>
    <w:p w14:paraId="05C41E69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10. Documentation &amp; Traceability</w:t>
      </w:r>
    </w:p>
    <w:p w14:paraId="4FCF56AC" w14:textId="77777777" w:rsidR="00A15A76" w:rsidRPr="002523E9" w:rsidRDefault="00A15A76" w:rsidP="00EE2F71">
      <w:pPr>
        <w:pStyle w:val="NormalWeb"/>
        <w:numPr>
          <w:ilvl w:val="0"/>
          <w:numId w:val="4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Maintaining BRD, FRS, RTM consistently updated.</w:t>
      </w:r>
    </w:p>
    <w:p w14:paraId="603CDB9D" w14:textId="77777777" w:rsidR="00A15A76" w:rsidRPr="002523E9" w:rsidRDefault="00A15A76" w:rsidP="00EE2F71">
      <w:pPr>
        <w:pStyle w:val="NormalWeb"/>
        <w:numPr>
          <w:ilvl w:val="0"/>
          <w:numId w:val="4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Ensuring developers/testers understand requirements correctly.</w:t>
      </w:r>
    </w:p>
    <w:p w14:paraId="19C21078" w14:textId="77777777" w:rsidR="00A15A76" w:rsidRPr="002523E9" w:rsidRDefault="00A15A76" w:rsidP="00EE2F71">
      <w:pPr>
        <w:pStyle w:val="NormalWeb"/>
        <w:numPr>
          <w:ilvl w:val="0"/>
          <w:numId w:val="4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Keeping track of changes across documents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Requirement updated in BRD but not in RTM, leading to test cases missing coverage.</w:t>
      </w:r>
    </w:p>
    <w:p w14:paraId="44FE9DCA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11. Testing &amp; Validation Challenges</w:t>
      </w:r>
    </w:p>
    <w:p w14:paraId="76F8322F" w14:textId="77777777" w:rsidR="00A15A76" w:rsidRPr="002523E9" w:rsidRDefault="00A15A76" w:rsidP="00EE2F71">
      <w:pPr>
        <w:pStyle w:val="NormalWeb"/>
        <w:numPr>
          <w:ilvl w:val="0"/>
          <w:numId w:val="4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Translating requirements into test cases.</w:t>
      </w:r>
    </w:p>
    <w:p w14:paraId="2AAA332E" w14:textId="77777777" w:rsidR="00A15A76" w:rsidRPr="002523E9" w:rsidRDefault="00A15A76" w:rsidP="00EE2F71">
      <w:pPr>
        <w:pStyle w:val="NormalWeb"/>
        <w:numPr>
          <w:ilvl w:val="0"/>
          <w:numId w:val="4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Coordinating UAT with business users (often busy).</w:t>
      </w:r>
    </w:p>
    <w:p w14:paraId="5E7A3A29" w14:textId="77777777" w:rsidR="00A15A76" w:rsidRPr="002523E9" w:rsidRDefault="00A15A76" w:rsidP="00EE2F71">
      <w:pPr>
        <w:pStyle w:val="NormalWeb"/>
        <w:numPr>
          <w:ilvl w:val="0"/>
          <w:numId w:val="4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Ensuring test data availability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Net Banking flow cannot be tested fully because bank sandbox is unstable.</w:t>
      </w:r>
    </w:p>
    <w:p w14:paraId="1216178E" w14:textId="77777777" w:rsidR="00A15A76" w:rsidRPr="002523E9" w:rsidRDefault="00A15A76" w:rsidP="00A15A76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lastRenderedPageBreak/>
        <w:t>12. Cultural &amp; Organizational Barriers</w:t>
      </w:r>
    </w:p>
    <w:p w14:paraId="74926232" w14:textId="77777777" w:rsidR="00A15A76" w:rsidRPr="002523E9" w:rsidRDefault="00A15A76" w:rsidP="00EE2F71">
      <w:pPr>
        <w:pStyle w:val="NormalWeb"/>
        <w:numPr>
          <w:ilvl w:val="0"/>
          <w:numId w:val="4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sistance from employees used to manual processes.</w:t>
      </w:r>
    </w:p>
    <w:p w14:paraId="2ECE2089" w14:textId="77777777" w:rsidR="00A15A76" w:rsidRPr="002523E9" w:rsidRDefault="00A15A76" w:rsidP="00EE2F71">
      <w:pPr>
        <w:pStyle w:val="NormalWeb"/>
        <w:numPr>
          <w:ilvl w:val="0"/>
          <w:numId w:val="4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ifferent working cultures in multinational projects.</w:t>
      </w:r>
    </w:p>
    <w:p w14:paraId="34C2F1BA" w14:textId="77777777" w:rsidR="00A15A76" w:rsidRPr="002523E9" w:rsidRDefault="00A15A76" w:rsidP="00EE2F71">
      <w:pPr>
        <w:pStyle w:val="NormalWeb"/>
        <w:numPr>
          <w:ilvl w:val="0"/>
          <w:numId w:val="4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nternal politics slowing decision-making.</w:t>
      </w:r>
      <w:r w:rsidRPr="002523E9">
        <w:rPr>
          <w:rFonts w:asciiTheme="minorHAnsi" w:hAnsiTheme="minorHAnsi" w:cstheme="minorHAnsi"/>
        </w:rPr>
        <w:br/>
      </w:r>
      <w:r w:rsidRPr="002523E9">
        <w:rPr>
          <w:rStyle w:val="Strong"/>
          <w:rFonts w:asciiTheme="minorHAnsi" w:hAnsiTheme="minorHAnsi" w:cstheme="minorHAnsi"/>
        </w:rPr>
        <w:t>Example:</w:t>
      </w:r>
      <w:r w:rsidRPr="002523E9">
        <w:rPr>
          <w:rFonts w:asciiTheme="minorHAnsi" w:hAnsiTheme="minorHAnsi" w:cstheme="minorHAnsi"/>
        </w:rPr>
        <w:t xml:space="preserve"> Operations team refuses to adopt the new payment dashboard, preferring Excel.</w:t>
      </w:r>
    </w:p>
    <w:p w14:paraId="28354B8A" w14:textId="58CC7B3F" w:rsidR="0090697A" w:rsidRPr="003971C9" w:rsidRDefault="0090697A" w:rsidP="003971C9">
      <w:pPr>
        <w:rPr>
          <w:rFonts w:eastAsia="Times New Roman" w:cstheme="minorHAnsi"/>
          <w:sz w:val="24"/>
          <w:szCs w:val="24"/>
        </w:rPr>
      </w:pPr>
      <w:r w:rsidRPr="002523E9">
        <w:rPr>
          <w:rFonts w:cstheme="minorHAnsi"/>
          <w:b/>
          <w:u w:val="single"/>
        </w:rPr>
        <w:t>Question 12: Document naming Standards</w:t>
      </w:r>
    </w:p>
    <w:p w14:paraId="1F9FB8AA" w14:textId="77777777" w:rsidR="0090697A" w:rsidRPr="002523E9" w:rsidRDefault="0090697A" w:rsidP="0090697A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n any project, multiple documents are created and shared among stakeholders — such as BRD (Business Requirement Document), FRS (Functional Requirement Specification), RTM (Requirements Traceability Matrix), Test Cases, Change Requests, and Project Closure reports. Without a consistent naming convention, these files can become confusing, misplaced, or duplicated. It ensure that all documents are named in a structured, uniform, and easy-to-understand manner.</w:t>
      </w:r>
    </w:p>
    <w:p w14:paraId="4D7C08D4" w14:textId="77777777" w:rsidR="0090697A" w:rsidRPr="002523E9" w:rsidRDefault="0090697A" w:rsidP="0090697A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Why Document Naming Standards are Important</w:t>
      </w:r>
    </w:p>
    <w:p w14:paraId="2A6B9A43" w14:textId="77777777" w:rsidR="0090697A" w:rsidRPr="002523E9" w:rsidRDefault="0090697A" w:rsidP="00EE2F71">
      <w:pPr>
        <w:pStyle w:val="NormalWeb"/>
        <w:numPr>
          <w:ilvl w:val="0"/>
          <w:numId w:val="49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larity &amp; Consistency</w:t>
      </w:r>
      <w:r w:rsidRPr="002523E9">
        <w:rPr>
          <w:rFonts w:asciiTheme="minorHAnsi" w:hAnsiTheme="minorHAnsi" w:cstheme="minorHAnsi"/>
        </w:rPr>
        <w:t xml:space="preserve"> – Everyone knows what a document contains without opening it.</w:t>
      </w:r>
    </w:p>
    <w:p w14:paraId="7D09CFBB" w14:textId="77777777" w:rsidR="0090697A" w:rsidRPr="002523E9" w:rsidRDefault="0090697A" w:rsidP="00EE2F71">
      <w:pPr>
        <w:pStyle w:val="NormalWeb"/>
        <w:numPr>
          <w:ilvl w:val="0"/>
          <w:numId w:val="49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ersion Control</w:t>
      </w:r>
      <w:r w:rsidRPr="002523E9">
        <w:rPr>
          <w:rFonts w:asciiTheme="minorHAnsi" w:hAnsiTheme="minorHAnsi" w:cstheme="minorHAnsi"/>
        </w:rPr>
        <w:t xml:space="preserve"> – Easy to identify the latest version of a document.</w:t>
      </w:r>
    </w:p>
    <w:p w14:paraId="7C733F80" w14:textId="77777777" w:rsidR="0090697A" w:rsidRPr="002523E9" w:rsidRDefault="0090697A" w:rsidP="00EE2F71">
      <w:pPr>
        <w:pStyle w:val="NormalWeb"/>
        <w:numPr>
          <w:ilvl w:val="0"/>
          <w:numId w:val="49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Search &amp; Retrieval</w:t>
      </w:r>
      <w:r w:rsidRPr="002523E9">
        <w:rPr>
          <w:rFonts w:asciiTheme="minorHAnsi" w:hAnsiTheme="minorHAnsi" w:cstheme="minorHAnsi"/>
        </w:rPr>
        <w:t xml:space="preserve"> – Quicker access to the required files.</w:t>
      </w:r>
    </w:p>
    <w:p w14:paraId="6C581A64" w14:textId="77777777" w:rsidR="0090697A" w:rsidRPr="002523E9" w:rsidRDefault="0090697A" w:rsidP="00EE2F71">
      <w:pPr>
        <w:pStyle w:val="NormalWeb"/>
        <w:numPr>
          <w:ilvl w:val="0"/>
          <w:numId w:val="49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ollaboration</w:t>
      </w:r>
      <w:r w:rsidRPr="002523E9">
        <w:rPr>
          <w:rFonts w:asciiTheme="minorHAnsi" w:hAnsiTheme="minorHAnsi" w:cstheme="minorHAnsi"/>
        </w:rPr>
        <w:t xml:space="preserve"> – Reduces confusion when multiple team members work on shared files.</w:t>
      </w:r>
    </w:p>
    <w:p w14:paraId="0AF96924" w14:textId="77777777" w:rsidR="0090697A" w:rsidRPr="002523E9" w:rsidRDefault="0090697A" w:rsidP="00EE2F71">
      <w:pPr>
        <w:pStyle w:val="NormalWeb"/>
        <w:numPr>
          <w:ilvl w:val="0"/>
          <w:numId w:val="49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Audit &amp; Compliance</w:t>
      </w:r>
      <w:r w:rsidRPr="002523E9">
        <w:rPr>
          <w:rFonts w:asciiTheme="minorHAnsi" w:hAnsiTheme="minorHAnsi" w:cstheme="minorHAnsi"/>
        </w:rPr>
        <w:t xml:space="preserve"> – Well-organized documentation for future reference or regulatory checks.</w:t>
      </w:r>
    </w:p>
    <w:p w14:paraId="1D433278" w14:textId="77777777" w:rsidR="0090697A" w:rsidRPr="002523E9" w:rsidRDefault="0090697A" w:rsidP="0090697A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General Guidelines for Naming</w:t>
      </w:r>
    </w:p>
    <w:p w14:paraId="35F3D566" w14:textId="77777777" w:rsidR="0090697A" w:rsidRPr="002523E9" w:rsidRDefault="0090697A" w:rsidP="00EE2F71">
      <w:pPr>
        <w:pStyle w:val="NormalWeb"/>
        <w:numPr>
          <w:ilvl w:val="0"/>
          <w:numId w:val="5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Use </w:t>
      </w:r>
      <w:r w:rsidRPr="002523E9">
        <w:rPr>
          <w:rStyle w:val="Strong"/>
          <w:rFonts w:asciiTheme="minorHAnsi" w:hAnsiTheme="minorHAnsi" w:cstheme="minorHAnsi"/>
        </w:rPr>
        <w:t>clear, descriptive titles</w:t>
      </w:r>
      <w:r w:rsidRPr="002523E9">
        <w:rPr>
          <w:rFonts w:asciiTheme="minorHAnsi" w:hAnsiTheme="minorHAnsi" w:cstheme="minorHAnsi"/>
        </w:rPr>
        <w:t xml:space="preserve"> (avoid vague names like “Doc1” or “Final”).</w:t>
      </w:r>
    </w:p>
    <w:p w14:paraId="664E7F8C" w14:textId="77777777" w:rsidR="0090697A" w:rsidRPr="002523E9" w:rsidRDefault="0090697A" w:rsidP="00EE2F71">
      <w:pPr>
        <w:pStyle w:val="NormalWeb"/>
        <w:numPr>
          <w:ilvl w:val="0"/>
          <w:numId w:val="5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Maintain a </w:t>
      </w:r>
      <w:r w:rsidRPr="002523E9">
        <w:rPr>
          <w:rStyle w:val="Strong"/>
          <w:rFonts w:asciiTheme="minorHAnsi" w:hAnsiTheme="minorHAnsi" w:cstheme="minorHAnsi"/>
        </w:rPr>
        <w:t>fixed sequence</w:t>
      </w:r>
      <w:r w:rsidRPr="002523E9">
        <w:rPr>
          <w:rFonts w:asciiTheme="minorHAnsi" w:hAnsiTheme="minorHAnsi" w:cstheme="minorHAnsi"/>
        </w:rPr>
        <w:t xml:space="preserve"> of elements in the file name.</w:t>
      </w:r>
    </w:p>
    <w:p w14:paraId="6C80015D" w14:textId="77777777" w:rsidR="0090697A" w:rsidRPr="002523E9" w:rsidRDefault="0090697A" w:rsidP="00EE2F71">
      <w:pPr>
        <w:pStyle w:val="NormalWeb"/>
        <w:numPr>
          <w:ilvl w:val="0"/>
          <w:numId w:val="5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Avoid </w:t>
      </w:r>
      <w:r w:rsidRPr="002523E9">
        <w:rPr>
          <w:rStyle w:val="Strong"/>
          <w:rFonts w:asciiTheme="minorHAnsi" w:hAnsiTheme="minorHAnsi" w:cstheme="minorHAnsi"/>
        </w:rPr>
        <w:t>special characters</w:t>
      </w:r>
      <w:r w:rsidRPr="002523E9">
        <w:rPr>
          <w:rFonts w:asciiTheme="minorHAnsi" w:hAnsiTheme="minorHAnsi" w:cstheme="minorHAnsi"/>
        </w:rPr>
        <w:t xml:space="preserve"> (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/ \ : * ? " &lt; &gt; |</w:t>
      </w:r>
      <w:r w:rsidRPr="002523E9">
        <w:rPr>
          <w:rFonts w:asciiTheme="minorHAnsi" w:hAnsiTheme="minorHAnsi" w:cstheme="minorHAnsi"/>
        </w:rPr>
        <w:t>) since they cause issues in storage systems.</w:t>
      </w:r>
    </w:p>
    <w:p w14:paraId="05C12F05" w14:textId="77777777" w:rsidR="0090697A" w:rsidRPr="002523E9" w:rsidRDefault="0090697A" w:rsidP="00EE2F71">
      <w:pPr>
        <w:pStyle w:val="NormalWeb"/>
        <w:numPr>
          <w:ilvl w:val="0"/>
          <w:numId w:val="5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Prefer </w:t>
      </w:r>
      <w:r w:rsidRPr="002523E9">
        <w:rPr>
          <w:rStyle w:val="Strong"/>
          <w:rFonts w:asciiTheme="minorHAnsi" w:hAnsiTheme="minorHAnsi" w:cstheme="minorHAnsi"/>
        </w:rPr>
        <w:t>PascalCase</w:t>
      </w:r>
      <w:r w:rsidRPr="002523E9">
        <w:rPr>
          <w:rFonts w:asciiTheme="minorHAnsi" w:hAnsiTheme="minorHAnsi" w:cstheme="minorHAnsi"/>
        </w:rPr>
        <w:t xml:space="preserve"> or </w:t>
      </w:r>
      <w:r w:rsidRPr="002523E9">
        <w:rPr>
          <w:rStyle w:val="Strong"/>
          <w:rFonts w:asciiTheme="minorHAnsi" w:hAnsiTheme="minorHAnsi" w:cstheme="minorHAnsi"/>
        </w:rPr>
        <w:t>snake_case</w:t>
      </w:r>
      <w:r w:rsidRPr="002523E9">
        <w:rPr>
          <w:rFonts w:asciiTheme="minorHAnsi" w:hAnsiTheme="minorHAnsi" w:cstheme="minorHAnsi"/>
        </w:rPr>
        <w:t xml:space="preserve"> over spaces (e.g.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BusinessReq_v1.0.docx</w:t>
      </w:r>
      <w:r w:rsidRPr="002523E9">
        <w:rPr>
          <w:rFonts w:asciiTheme="minorHAnsi" w:hAnsiTheme="minorHAnsi" w:cstheme="minorHAnsi"/>
        </w:rPr>
        <w:t>).</w:t>
      </w:r>
    </w:p>
    <w:p w14:paraId="5F358B63" w14:textId="77777777" w:rsidR="0090697A" w:rsidRPr="002523E9" w:rsidRDefault="0090697A" w:rsidP="00EE2F71">
      <w:pPr>
        <w:pStyle w:val="NormalWeb"/>
        <w:numPr>
          <w:ilvl w:val="0"/>
          <w:numId w:val="5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Always include </w:t>
      </w:r>
      <w:r w:rsidRPr="002523E9">
        <w:rPr>
          <w:rStyle w:val="Strong"/>
          <w:rFonts w:asciiTheme="minorHAnsi" w:hAnsiTheme="minorHAnsi" w:cstheme="minorHAnsi"/>
        </w:rPr>
        <w:t>version number</w:t>
      </w:r>
      <w:r w:rsidRPr="002523E9">
        <w:rPr>
          <w:rFonts w:asciiTheme="minorHAnsi" w:hAnsiTheme="minorHAnsi" w:cstheme="minorHAnsi"/>
        </w:rPr>
        <w:t xml:space="preserve"> and </w:t>
      </w:r>
      <w:r w:rsidRPr="002523E9">
        <w:rPr>
          <w:rStyle w:val="Strong"/>
          <w:rFonts w:asciiTheme="minorHAnsi" w:hAnsiTheme="minorHAnsi" w:cstheme="minorHAnsi"/>
        </w:rPr>
        <w:t>date</w:t>
      </w:r>
      <w:r w:rsidRPr="002523E9">
        <w:rPr>
          <w:rFonts w:asciiTheme="minorHAnsi" w:hAnsiTheme="minorHAnsi" w:cstheme="minorHAnsi"/>
        </w:rPr>
        <w:t xml:space="preserve"> (if needed).</w:t>
      </w:r>
    </w:p>
    <w:p w14:paraId="24313420" w14:textId="77777777" w:rsidR="0090697A" w:rsidRPr="002523E9" w:rsidRDefault="0090697A" w:rsidP="00EE2F71">
      <w:pPr>
        <w:pStyle w:val="NormalWeb"/>
        <w:numPr>
          <w:ilvl w:val="0"/>
          <w:numId w:val="5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Keep names </w:t>
      </w:r>
      <w:r w:rsidRPr="002523E9">
        <w:rPr>
          <w:rStyle w:val="Strong"/>
          <w:rFonts w:asciiTheme="minorHAnsi" w:hAnsiTheme="minorHAnsi" w:cstheme="minorHAnsi"/>
        </w:rPr>
        <w:t>short but meaningful</w:t>
      </w:r>
      <w:r w:rsidRPr="002523E9">
        <w:rPr>
          <w:rFonts w:asciiTheme="minorHAnsi" w:hAnsiTheme="minorHAnsi" w:cstheme="minorHAnsi"/>
        </w:rPr>
        <w:t xml:space="preserve"> (not more than 5–6 key elements).</w:t>
      </w:r>
    </w:p>
    <w:p w14:paraId="0EA97D54" w14:textId="77777777" w:rsidR="0090697A" w:rsidRPr="002523E9" w:rsidRDefault="0090697A" w:rsidP="0090697A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Recommended Format</w:t>
      </w:r>
    </w:p>
    <w:p w14:paraId="1739C0DB" w14:textId="77777777" w:rsidR="0090697A" w:rsidRPr="002523E9" w:rsidRDefault="0090697A" w:rsidP="0090697A">
      <w:pPr>
        <w:pStyle w:val="HTMLPreformatted"/>
        <w:rPr>
          <w:rStyle w:val="HTMLCode"/>
          <w:rFonts w:asciiTheme="minorHAnsi" w:hAnsiTheme="minorHAnsi" w:cstheme="minorHAnsi"/>
          <w:sz w:val="24"/>
          <w:szCs w:val="24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&lt;ProjectName&gt;_&lt;DocumentType&gt;_&lt;Module/Feature&gt;_&lt;Version&gt;_&lt;Date&gt;</w:t>
      </w:r>
    </w:p>
    <w:p w14:paraId="1DA85406" w14:textId="77777777" w:rsidR="0090697A" w:rsidRPr="002523E9" w:rsidRDefault="0090697A" w:rsidP="0090697A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Components</w:t>
      </w:r>
    </w:p>
    <w:p w14:paraId="5DAC2213" w14:textId="77777777" w:rsidR="0090697A" w:rsidRPr="002523E9" w:rsidRDefault="0090697A" w:rsidP="00EE2F71">
      <w:pPr>
        <w:pStyle w:val="NormalWeb"/>
        <w:numPr>
          <w:ilvl w:val="0"/>
          <w:numId w:val="5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Project Name</w:t>
      </w:r>
      <w:r w:rsidRPr="002523E9">
        <w:rPr>
          <w:rFonts w:asciiTheme="minorHAnsi" w:hAnsiTheme="minorHAnsi" w:cstheme="minorHAnsi"/>
        </w:rPr>
        <w:t xml:space="preserve"> – Short code or acronym for the project.</w:t>
      </w:r>
    </w:p>
    <w:p w14:paraId="2FA42013" w14:textId="77777777" w:rsidR="0090697A" w:rsidRPr="002523E9" w:rsidRDefault="0090697A" w:rsidP="00EE2F71">
      <w:pPr>
        <w:pStyle w:val="NormalWeb"/>
        <w:numPr>
          <w:ilvl w:val="0"/>
          <w:numId w:val="5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cument Type</w:t>
      </w:r>
      <w:r w:rsidRPr="002523E9">
        <w:rPr>
          <w:rFonts w:asciiTheme="minorHAnsi" w:hAnsiTheme="minorHAnsi" w:cstheme="minorHAnsi"/>
        </w:rPr>
        <w:t xml:space="preserve"> – BRD, FRS, RTM, TC (Test Case), CR (Change Request), MOM (Minutes of Meeting), etc.</w:t>
      </w:r>
    </w:p>
    <w:p w14:paraId="466F4554" w14:textId="77777777" w:rsidR="0090697A" w:rsidRPr="002523E9" w:rsidRDefault="0090697A" w:rsidP="00EE2F71">
      <w:pPr>
        <w:pStyle w:val="NormalWeb"/>
        <w:numPr>
          <w:ilvl w:val="0"/>
          <w:numId w:val="5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Module/Feature</w:t>
      </w:r>
      <w:r w:rsidRPr="002523E9">
        <w:rPr>
          <w:rFonts w:asciiTheme="minorHAnsi" w:hAnsiTheme="minorHAnsi" w:cstheme="minorHAnsi"/>
        </w:rPr>
        <w:t xml:space="preserve"> – (Optional) If document is specific to a module.</w:t>
      </w:r>
    </w:p>
    <w:p w14:paraId="35C38BD8" w14:textId="77777777" w:rsidR="0090697A" w:rsidRPr="002523E9" w:rsidRDefault="0090697A" w:rsidP="00EE2F71">
      <w:pPr>
        <w:pStyle w:val="NormalWeb"/>
        <w:numPr>
          <w:ilvl w:val="0"/>
          <w:numId w:val="5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ersion Number</w:t>
      </w:r>
      <w:r w:rsidRPr="002523E9">
        <w:rPr>
          <w:rFonts w:asciiTheme="minorHAnsi" w:hAnsiTheme="minorHAnsi" w:cstheme="minorHAnsi"/>
        </w:rPr>
        <w:t xml:space="preserve"> – v0.1, v1.0, v2.3 (Major.Minor format).</w:t>
      </w:r>
    </w:p>
    <w:p w14:paraId="29D8BFA0" w14:textId="77777777" w:rsidR="0090697A" w:rsidRPr="002523E9" w:rsidRDefault="0090697A" w:rsidP="00EE2F71">
      <w:pPr>
        <w:pStyle w:val="NormalWeb"/>
        <w:numPr>
          <w:ilvl w:val="0"/>
          <w:numId w:val="5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ate</w:t>
      </w:r>
      <w:r w:rsidRPr="002523E9">
        <w:rPr>
          <w:rFonts w:asciiTheme="minorHAnsi" w:hAnsiTheme="minorHAnsi" w:cstheme="minorHAnsi"/>
        </w:rPr>
        <w:t xml:space="preserve"> – YYYYMMDD (for easy sorting).</w:t>
      </w:r>
    </w:p>
    <w:p w14:paraId="7B3C3503" w14:textId="77777777" w:rsidR="0090697A" w:rsidRPr="002523E9" w:rsidRDefault="0090697A" w:rsidP="0090697A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Examples</w:t>
      </w:r>
    </w:p>
    <w:p w14:paraId="4FCAB6C4" w14:textId="77777777" w:rsidR="0090697A" w:rsidRPr="002523E9" w:rsidRDefault="0090697A" w:rsidP="00EE2F71">
      <w:pPr>
        <w:pStyle w:val="NormalWeb"/>
        <w:numPr>
          <w:ilvl w:val="0"/>
          <w:numId w:val="52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AgriStore_BRD_v1.0_20250820.docx</w:t>
      </w:r>
    </w:p>
    <w:p w14:paraId="2ED24EA7" w14:textId="77777777" w:rsidR="0090697A" w:rsidRPr="002523E9" w:rsidRDefault="0090697A" w:rsidP="00EE2F71">
      <w:pPr>
        <w:pStyle w:val="NormalWeb"/>
        <w:numPr>
          <w:ilvl w:val="0"/>
          <w:numId w:val="52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AgriStore_FRS_PaymentModule_v2.1_20250825.docx</w:t>
      </w:r>
    </w:p>
    <w:p w14:paraId="55202127" w14:textId="77777777" w:rsidR="0090697A" w:rsidRPr="002523E9" w:rsidRDefault="0090697A" w:rsidP="00EE2F71">
      <w:pPr>
        <w:pStyle w:val="NormalWeb"/>
        <w:numPr>
          <w:ilvl w:val="0"/>
          <w:numId w:val="52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AgriStore_RTM_v1.0_20250830.xlsx</w:t>
      </w:r>
    </w:p>
    <w:p w14:paraId="4CA4AFC1" w14:textId="77777777" w:rsidR="0090697A" w:rsidRPr="002523E9" w:rsidRDefault="0090697A" w:rsidP="00EE2F71">
      <w:pPr>
        <w:pStyle w:val="NormalWeb"/>
        <w:numPr>
          <w:ilvl w:val="0"/>
          <w:numId w:val="52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lastRenderedPageBreak/>
        <w:t>AgriStore_TestCases_Checkout_v1.2_20250901.xlsx</w:t>
      </w:r>
    </w:p>
    <w:p w14:paraId="64F7701A" w14:textId="77777777" w:rsidR="0090697A" w:rsidRPr="002523E9" w:rsidRDefault="0090697A" w:rsidP="00EE2F71">
      <w:pPr>
        <w:pStyle w:val="NormalWeb"/>
        <w:numPr>
          <w:ilvl w:val="0"/>
          <w:numId w:val="52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AgriStore_CR_AddWalletOption_v0.1_20250901.docx</w:t>
      </w:r>
    </w:p>
    <w:p w14:paraId="0394925B" w14:textId="77777777" w:rsidR="0090697A" w:rsidRPr="002523E9" w:rsidRDefault="0090697A" w:rsidP="0090697A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Versioning Guidelines</w:t>
      </w:r>
    </w:p>
    <w:p w14:paraId="75BF58AA" w14:textId="77777777" w:rsidR="0090697A" w:rsidRPr="002523E9" w:rsidRDefault="0090697A" w:rsidP="00EE2F71">
      <w:pPr>
        <w:pStyle w:val="NormalWeb"/>
        <w:numPr>
          <w:ilvl w:val="0"/>
          <w:numId w:val="53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0.x</w:t>
      </w:r>
      <w:r w:rsidRPr="002523E9">
        <w:rPr>
          <w:rFonts w:asciiTheme="minorHAnsi" w:hAnsiTheme="minorHAnsi" w:cstheme="minorHAnsi"/>
        </w:rPr>
        <w:t xml:space="preserve"> → Draft versions (not signed off).</w:t>
      </w:r>
    </w:p>
    <w:p w14:paraId="48B96705" w14:textId="77777777" w:rsidR="0090697A" w:rsidRPr="002523E9" w:rsidRDefault="0090697A" w:rsidP="00EE2F71">
      <w:pPr>
        <w:pStyle w:val="NormalWeb"/>
        <w:numPr>
          <w:ilvl w:val="0"/>
          <w:numId w:val="53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1.0</w:t>
      </w:r>
      <w:r w:rsidRPr="002523E9">
        <w:rPr>
          <w:rFonts w:asciiTheme="minorHAnsi" w:hAnsiTheme="minorHAnsi" w:cstheme="minorHAnsi"/>
        </w:rPr>
        <w:t xml:space="preserve"> → First approved version.</w:t>
      </w:r>
    </w:p>
    <w:p w14:paraId="0BB20F00" w14:textId="77777777" w:rsidR="0090697A" w:rsidRPr="002523E9" w:rsidRDefault="0090697A" w:rsidP="00EE2F71">
      <w:pPr>
        <w:pStyle w:val="NormalWeb"/>
        <w:numPr>
          <w:ilvl w:val="0"/>
          <w:numId w:val="53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1.1, v1.2</w:t>
      </w:r>
      <w:r w:rsidRPr="002523E9">
        <w:rPr>
          <w:rFonts w:asciiTheme="minorHAnsi" w:hAnsiTheme="minorHAnsi" w:cstheme="minorHAnsi"/>
        </w:rPr>
        <w:t xml:space="preserve"> → Minor edits after approval.</w:t>
      </w:r>
    </w:p>
    <w:p w14:paraId="48F620DB" w14:textId="77777777" w:rsidR="0090697A" w:rsidRPr="002523E9" w:rsidRDefault="0090697A" w:rsidP="00EE2F71">
      <w:pPr>
        <w:pStyle w:val="NormalWeb"/>
        <w:numPr>
          <w:ilvl w:val="0"/>
          <w:numId w:val="53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2.0</w:t>
      </w:r>
      <w:r w:rsidRPr="002523E9">
        <w:rPr>
          <w:rFonts w:asciiTheme="minorHAnsi" w:hAnsiTheme="minorHAnsi" w:cstheme="minorHAnsi"/>
        </w:rPr>
        <w:t xml:space="preserve"> → Major revision/new release.</w:t>
      </w:r>
    </w:p>
    <w:p w14:paraId="255751B2" w14:textId="77777777" w:rsidR="0090697A" w:rsidRPr="002523E9" w:rsidRDefault="0090697A" w:rsidP="0090697A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Best Practices</w:t>
      </w:r>
    </w:p>
    <w:p w14:paraId="21E5CEDE" w14:textId="77777777" w:rsidR="0090697A" w:rsidRPr="002523E9" w:rsidRDefault="0090697A" w:rsidP="00EE2F71">
      <w:pPr>
        <w:pStyle w:val="NormalWeb"/>
        <w:numPr>
          <w:ilvl w:val="0"/>
          <w:numId w:val="5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Keep a ‘</w:t>
      </w:r>
      <w:r w:rsidRPr="002523E9">
        <w:rPr>
          <w:rStyle w:val="Strong"/>
          <w:rFonts w:asciiTheme="minorHAnsi" w:hAnsiTheme="minorHAnsi" w:cstheme="minorHAnsi"/>
          <w:b w:val="0"/>
        </w:rPr>
        <w:t>master document index’</w:t>
      </w:r>
      <w:r w:rsidRPr="002523E9">
        <w:rPr>
          <w:rFonts w:asciiTheme="minorHAnsi" w:hAnsiTheme="minorHAnsi" w:cstheme="minorHAnsi"/>
        </w:rPr>
        <w:t xml:space="preserve"> (Document Register) listing all documents with names, owners, and versions.</w:t>
      </w:r>
    </w:p>
    <w:p w14:paraId="083DCCC7" w14:textId="77777777" w:rsidR="0090697A" w:rsidRPr="002523E9" w:rsidRDefault="0090697A" w:rsidP="00EE2F71">
      <w:pPr>
        <w:pStyle w:val="NormalWeb"/>
        <w:numPr>
          <w:ilvl w:val="0"/>
          <w:numId w:val="5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Use </w:t>
      </w:r>
      <w:r w:rsidRPr="002523E9">
        <w:rPr>
          <w:rStyle w:val="Strong"/>
          <w:rFonts w:asciiTheme="minorHAnsi" w:hAnsiTheme="minorHAnsi" w:cstheme="minorHAnsi"/>
          <w:b w:val="0"/>
        </w:rPr>
        <w:t>shared repositories</w:t>
      </w:r>
      <w:r w:rsidRPr="002523E9">
        <w:rPr>
          <w:rFonts w:asciiTheme="minorHAnsi" w:hAnsiTheme="minorHAnsi" w:cstheme="minorHAnsi"/>
        </w:rPr>
        <w:t xml:space="preserve"> (e.g., SharePoint, Confluence, Google Drive) with folder structures aligned to naming standards.</w:t>
      </w:r>
    </w:p>
    <w:p w14:paraId="45E5B5A0" w14:textId="77777777" w:rsidR="0090697A" w:rsidRPr="002523E9" w:rsidRDefault="0090697A" w:rsidP="00EE2F71">
      <w:pPr>
        <w:pStyle w:val="NormalWeb"/>
        <w:numPr>
          <w:ilvl w:val="0"/>
          <w:numId w:val="5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Clearly mark </w:t>
      </w:r>
      <w:r w:rsidRPr="002523E9">
        <w:rPr>
          <w:rStyle w:val="Strong"/>
          <w:rFonts w:asciiTheme="minorHAnsi" w:hAnsiTheme="minorHAnsi" w:cstheme="minorHAnsi"/>
          <w:b w:val="0"/>
        </w:rPr>
        <w:t>obsolete documents</w:t>
      </w:r>
      <w:r w:rsidRPr="002523E9">
        <w:rPr>
          <w:rFonts w:asciiTheme="minorHAnsi" w:hAnsiTheme="minorHAnsi" w:cstheme="minorHAnsi"/>
        </w:rPr>
        <w:t xml:space="preserve"> (e.g., by moving to “Archive” folder).</w:t>
      </w:r>
    </w:p>
    <w:p w14:paraId="187591F8" w14:textId="77777777" w:rsidR="006D0317" w:rsidRPr="002523E9" w:rsidRDefault="0090697A" w:rsidP="00EE2F71">
      <w:pPr>
        <w:pStyle w:val="NormalWeb"/>
        <w:numPr>
          <w:ilvl w:val="0"/>
          <w:numId w:val="5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Agree on naming standards at the </w:t>
      </w:r>
      <w:r w:rsidRPr="002523E9">
        <w:rPr>
          <w:rStyle w:val="Strong"/>
          <w:rFonts w:asciiTheme="minorHAnsi" w:hAnsiTheme="minorHAnsi" w:cstheme="minorHAnsi"/>
          <w:b w:val="0"/>
        </w:rPr>
        <w:t>start of the project</w:t>
      </w:r>
      <w:r w:rsidRPr="002523E9">
        <w:rPr>
          <w:rFonts w:asciiTheme="minorHAnsi" w:hAnsiTheme="minorHAnsi" w:cstheme="minorHAnsi"/>
        </w:rPr>
        <w:t xml:space="preserve"> with all stakeholders.</w:t>
      </w:r>
    </w:p>
    <w:p w14:paraId="1569522F" w14:textId="3877953D" w:rsidR="0090697A" w:rsidRPr="003971C9" w:rsidRDefault="00420EE6" w:rsidP="003971C9">
      <w:pPr>
        <w:rPr>
          <w:rFonts w:eastAsia="Times New Roman" w:cstheme="minorHAnsi"/>
          <w:sz w:val="24"/>
          <w:szCs w:val="24"/>
        </w:rPr>
      </w:pPr>
      <w:r w:rsidRPr="002523E9">
        <w:rPr>
          <w:rFonts w:cstheme="minorHAnsi"/>
          <w:b/>
          <w:u w:val="single"/>
        </w:rPr>
        <w:t>Question 13</w:t>
      </w:r>
      <w:r w:rsidR="006D0317" w:rsidRPr="002523E9">
        <w:rPr>
          <w:rFonts w:cstheme="minorHAnsi"/>
          <w:b/>
          <w:u w:val="single"/>
        </w:rPr>
        <w:t xml:space="preserve">: </w:t>
      </w:r>
      <w:proofErr w:type="gramStart"/>
      <w:r w:rsidR="006D0317" w:rsidRPr="002523E9">
        <w:rPr>
          <w:rFonts w:cstheme="minorHAnsi"/>
          <w:b/>
          <w:u w:val="single"/>
        </w:rPr>
        <w:t>Do’s</w:t>
      </w:r>
      <w:proofErr w:type="gramEnd"/>
      <w:r w:rsidR="006D0317" w:rsidRPr="002523E9">
        <w:rPr>
          <w:rFonts w:cstheme="minorHAnsi"/>
          <w:b/>
          <w:u w:val="single"/>
        </w:rPr>
        <w:t xml:space="preserve"> and Don’ts of a Business Analyst</w:t>
      </w:r>
    </w:p>
    <w:p w14:paraId="04829465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Absolutely! Let’s go through a </w:t>
      </w:r>
      <w:r w:rsidRPr="002523E9">
        <w:rPr>
          <w:rStyle w:val="Strong"/>
          <w:rFonts w:asciiTheme="minorHAnsi" w:hAnsiTheme="minorHAnsi" w:cstheme="minorHAnsi"/>
        </w:rPr>
        <w:t>detailed list of Do’s and Don’ts for a Business Analyst (BA)</w:t>
      </w:r>
      <w:r w:rsidRPr="002523E9">
        <w:rPr>
          <w:rFonts w:asciiTheme="minorHAnsi" w:hAnsiTheme="minorHAnsi" w:cstheme="minorHAnsi"/>
        </w:rPr>
        <w:t xml:space="preserve">. I’ll break them into categories for clarity: </w:t>
      </w:r>
      <w:r w:rsidRPr="002523E9">
        <w:rPr>
          <w:rStyle w:val="Strong"/>
          <w:rFonts w:asciiTheme="minorHAnsi" w:hAnsiTheme="minorHAnsi" w:cstheme="minorHAnsi"/>
        </w:rPr>
        <w:t>communication, documentation, stakeholder management, analysis, tools, and personal/professional behavior</w:t>
      </w:r>
      <w:r w:rsidRPr="002523E9">
        <w:rPr>
          <w:rFonts w:asciiTheme="minorHAnsi" w:hAnsiTheme="minorHAnsi" w:cstheme="minorHAnsi"/>
        </w:rPr>
        <w:t>.</w:t>
      </w:r>
    </w:p>
    <w:p w14:paraId="20838677" w14:textId="77777777" w:rsidR="006D0317" w:rsidRPr="002523E9" w:rsidRDefault="006D0317" w:rsidP="006D0317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1. Communication</w:t>
      </w:r>
    </w:p>
    <w:p w14:paraId="70CA374E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’s:</w:t>
      </w:r>
    </w:p>
    <w:p w14:paraId="18B88E65" w14:textId="77777777" w:rsidR="006D0317" w:rsidRPr="002523E9" w:rsidRDefault="006D0317" w:rsidP="00EE2F71">
      <w:pPr>
        <w:pStyle w:val="NormalWeb"/>
        <w:numPr>
          <w:ilvl w:val="0"/>
          <w:numId w:val="5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Listen actively:</w:t>
      </w:r>
      <w:r w:rsidRPr="002523E9">
        <w:rPr>
          <w:rFonts w:asciiTheme="minorHAnsi" w:hAnsiTheme="minorHAnsi" w:cstheme="minorHAnsi"/>
        </w:rPr>
        <w:t xml:space="preserve"> Pay close attention to stakeholders’ needs without jumping to conclusions.</w:t>
      </w:r>
    </w:p>
    <w:p w14:paraId="7B3B7142" w14:textId="77777777" w:rsidR="006D0317" w:rsidRPr="002523E9" w:rsidRDefault="006D0317" w:rsidP="00EE2F71">
      <w:pPr>
        <w:pStyle w:val="NormalWeb"/>
        <w:numPr>
          <w:ilvl w:val="0"/>
          <w:numId w:val="5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Ask clarifying questions:</w:t>
      </w:r>
      <w:r w:rsidRPr="002523E9">
        <w:rPr>
          <w:rFonts w:asciiTheme="minorHAnsi" w:hAnsiTheme="minorHAnsi" w:cstheme="minorHAnsi"/>
        </w:rPr>
        <w:t xml:space="preserve"> Ensure you fully understand requirements before documenting them.</w:t>
      </w:r>
    </w:p>
    <w:p w14:paraId="3274F680" w14:textId="77777777" w:rsidR="006D0317" w:rsidRPr="002523E9" w:rsidRDefault="006D0317" w:rsidP="00EE2F71">
      <w:pPr>
        <w:pStyle w:val="NormalWeb"/>
        <w:numPr>
          <w:ilvl w:val="0"/>
          <w:numId w:val="5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Tailor communication:</w:t>
      </w:r>
      <w:r w:rsidRPr="002523E9">
        <w:rPr>
          <w:rFonts w:asciiTheme="minorHAnsi" w:hAnsiTheme="minorHAnsi" w:cstheme="minorHAnsi"/>
        </w:rPr>
        <w:t xml:space="preserve"> Adapt your communication style depending on the audience (technical team vs business stakeholders).</w:t>
      </w:r>
    </w:p>
    <w:p w14:paraId="4C215A5A" w14:textId="77777777" w:rsidR="006D0317" w:rsidRPr="002523E9" w:rsidRDefault="006D0317" w:rsidP="00EE2F71">
      <w:pPr>
        <w:pStyle w:val="NormalWeb"/>
        <w:numPr>
          <w:ilvl w:val="0"/>
          <w:numId w:val="5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Confirm understanding:</w:t>
      </w:r>
      <w:r w:rsidRPr="002523E9">
        <w:rPr>
          <w:rFonts w:asciiTheme="minorHAnsi" w:hAnsiTheme="minorHAnsi" w:cstheme="minorHAnsi"/>
        </w:rPr>
        <w:t xml:space="preserve"> Use techniques like summarizing or repeating back requirements.</w:t>
      </w:r>
    </w:p>
    <w:p w14:paraId="3693FDF8" w14:textId="77777777" w:rsidR="006D0317" w:rsidRPr="002523E9" w:rsidRDefault="006D0317" w:rsidP="00EE2F71">
      <w:pPr>
        <w:pStyle w:val="NormalWeb"/>
        <w:numPr>
          <w:ilvl w:val="0"/>
          <w:numId w:val="5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Maintain transparency:</w:t>
      </w:r>
      <w:r w:rsidRPr="002523E9">
        <w:rPr>
          <w:rFonts w:asciiTheme="minorHAnsi" w:hAnsiTheme="minorHAnsi" w:cstheme="minorHAnsi"/>
        </w:rPr>
        <w:t xml:space="preserve"> Inform stakeholders about progress, delays, and potential issues.</w:t>
      </w:r>
    </w:p>
    <w:p w14:paraId="6682F3AD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n’ts:</w:t>
      </w:r>
    </w:p>
    <w:p w14:paraId="48CB12DB" w14:textId="77777777" w:rsidR="006D0317" w:rsidRPr="002523E9" w:rsidRDefault="006D0317" w:rsidP="00EE2F71">
      <w:pPr>
        <w:pStyle w:val="NormalWeb"/>
        <w:numPr>
          <w:ilvl w:val="0"/>
          <w:numId w:val="5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assume requirements without verification.</w:t>
      </w:r>
    </w:p>
    <w:p w14:paraId="319F41B0" w14:textId="77777777" w:rsidR="006D0317" w:rsidRPr="002523E9" w:rsidRDefault="006D0317" w:rsidP="00EE2F71">
      <w:pPr>
        <w:pStyle w:val="NormalWeb"/>
        <w:numPr>
          <w:ilvl w:val="0"/>
          <w:numId w:val="5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overload stakeholders with technical jargon if unnecessary.</w:t>
      </w:r>
    </w:p>
    <w:p w14:paraId="45A7C684" w14:textId="77777777" w:rsidR="006D0317" w:rsidRPr="002523E9" w:rsidRDefault="006D0317" w:rsidP="00EE2F71">
      <w:pPr>
        <w:pStyle w:val="NormalWeb"/>
        <w:numPr>
          <w:ilvl w:val="0"/>
          <w:numId w:val="5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ignore stakeholder concerns or feedback.</w:t>
      </w:r>
    </w:p>
    <w:p w14:paraId="50779E07" w14:textId="77777777" w:rsidR="006D0317" w:rsidRPr="002523E9" w:rsidRDefault="006D0317" w:rsidP="00EE2F71">
      <w:pPr>
        <w:pStyle w:val="NormalWeb"/>
        <w:numPr>
          <w:ilvl w:val="0"/>
          <w:numId w:val="5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miscommunicate timelines or scope.</w:t>
      </w:r>
    </w:p>
    <w:p w14:paraId="17F657D9" w14:textId="77777777" w:rsidR="006D0317" w:rsidRPr="002523E9" w:rsidRDefault="006D0317" w:rsidP="006D0317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2. Documentation</w:t>
      </w:r>
    </w:p>
    <w:p w14:paraId="6094E97C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’s:</w:t>
      </w:r>
    </w:p>
    <w:p w14:paraId="4BCE2917" w14:textId="77777777" w:rsidR="006D0317" w:rsidRPr="002523E9" w:rsidRDefault="006D0317" w:rsidP="00EE2F71">
      <w:pPr>
        <w:pStyle w:val="NormalWeb"/>
        <w:numPr>
          <w:ilvl w:val="0"/>
          <w:numId w:val="5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cument clearly and concisely:</w:t>
      </w:r>
      <w:r w:rsidRPr="002523E9">
        <w:rPr>
          <w:rFonts w:asciiTheme="minorHAnsi" w:hAnsiTheme="minorHAnsi" w:cstheme="minorHAnsi"/>
        </w:rPr>
        <w:t xml:space="preserve"> Use structured formats like BRD, FRD, SRS, use cases, user stories, and workflows.</w:t>
      </w:r>
    </w:p>
    <w:p w14:paraId="3F0B388A" w14:textId="77777777" w:rsidR="006D0317" w:rsidRPr="002523E9" w:rsidRDefault="006D0317" w:rsidP="00EE2F71">
      <w:pPr>
        <w:pStyle w:val="NormalWeb"/>
        <w:numPr>
          <w:ilvl w:val="0"/>
          <w:numId w:val="5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Maintain version control:</w:t>
      </w:r>
      <w:r w:rsidRPr="002523E9">
        <w:rPr>
          <w:rFonts w:asciiTheme="minorHAnsi" w:hAnsiTheme="minorHAnsi" w:cstheme="minorHAnsi"/>
        </w:rPr>
        <w:t xml:space="preserve"> Always track changes to avoid confusion.</w:t>
      </w:r>
    </w:p>
    <w:p w14:paraId="2C84D02A" w14:textId="77777777" w:rsidR="006D0317" w:rsidRPr="002523E9" w:rsidRDefault="006D0317" w:rsidP="00EE2F71">
      <w:pPr>
        <w:pStyle w:val="NormalWeb"/>
        <w:numPr>
          <w:ilvl w:val="0"/>
          <w:numId w:val="5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Include all relevant details:</w:t>
      </w:r>
      <w:r w:rsidRPr="002523E9">
        <w:rPr>
          <w:rFonts w:asciiTheme="minorHAnsi" w:hAnsiTheme="minorHAnsi" w:cstheme="minorHAnsi"/>
        </w:rPr>
        <w:t xml:space="preserve"> Functional, non-functional requirements, constraints, and assumptions.</w:t>
      </w:r>
    </w:p>
    <w:p w14:paraId="7E32A06A" w14:textId="77777777" w:rsidR="006D0317" w:rsidRPr="002523E9" w:rsidRDefault="006D0317" w:rsidP="00EE2F71">
      <w:pPr>
        <w:pStyle w:val="NormalWeb"/>
        <w:numPr>
          <w:ilvl w:val="0"/>
          <w:numId w:val="5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lastRenderedPageBreak/>
        <w:t>Use diagrams where necessary:</w:t>
      </w:r>
      <w:r w:rsidRPr="002523E9">
        <w:rPr>
          <w:rFonts w:asciiTheme="minorHAnsi" w:hAnsiTheme="minorHAnsi" w:cstheme="minorHAnsi"/>
        </w:rPr>
        <w:t xml:space="preserve"> UML diagrams, flowcharts, wireframes, etc.</w:t>
      </w:r>
    </w:p>
    <w:p w14:paraId="7740F572" w14:textId="77777777" w:rsidR="006D0317" w:rsidRPr="002523E9" w:rsidRDefault="006D0317" w:rsidP="00EE2F71">
      <w:pPr>
        <w:pStyle w:val="NormalWeb"/>
        <w:numPr>
          <w:ilvl w:val="0"/>
          <w:numId w:val="57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Keep requirements testable and traceable:</w:t>
      </w:r>
      <w:r w:rsidRPr="002523E9">
        <w:rPr>
          <w:rFonts w:asciiTheme="minorHAnsi" w:hAnsiTheme="minorHAnsi" w:cstheme="minorHAnsi"/>
        </w:rPr>
        <w:t xml:space="preserve"> Helps QA and developers.</w:t>
      </w:r>
    </w:p>
    <w:p w14:paraId="121508D5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n’ts:</w:t>
      </w:r>
    </w:p>
    <w:p w14:paraId="4C0094F1" w14:textId="77777777" w:rsidR="006D0317" w:rsidRPr="002523E9" w:rsidRDefault="006D0317" w:rsidP="00EE2F71">
      <w:pPr>
        <w:pStyle w:val="NormalWeb"/>
        <w:numPr>
          <w:ilvl w:val="0"/>
          <w:numId w:val="5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create ambiguous or incomplete documentation.</w:t>
      </w:r>
    </w:p>
    <w:p w14:paraId="4D5EB8EB" w14:textId="77777777" w:rsidR="006D0317" w:rsidRPr="002523E9" w:rsidRDefault="006D0317" w:rsidP="00EE2F71">
      <w:pPr>
        <w:pStyle w:val="NormalWeb"/>
        <w:numPr>
          <w:ilvl w:val="0"/>
          <w:numId w:val="5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rely solely on memory or verbal agreements.</w:t>
      </w:r>
    </w:p>
    <w:p w14:paraId="45E8E145" w14:textId="77777777" w:rsidR="006D0317" w:rsidRPr="002523E9" w:rsidRDefault="006D0317" w:rsidP="00EE2F71">
      <w:pPr>
        <w:pStyle w:val="NormalWeb"/>
        <w:numPr>
          <w:ilvl w:val="0"/>
          <w:numId w:val="5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neglect updates when requirements change.</w:t>
      </w:r>
    </w:p>
    <w:p w14:paraId="1216DC00" w14:textId="77777777" w:rsidR="006D0317" w:rsidRPr="002523E9" w:rsidRDefault="006D0317" w:rsidP="00EE2F71">
      <w:pPr>
        <w:pStyle w:val="NormalWeb"/>
        <w:numPr>
          <w:ilvl w:val="0"/>
          <w:numId w:val="5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ignore naming conventions or formatting standards.</w:t>
      </w:r>
    </w:p>
    <w:p w14:paraId="0BD4C42A" w14:textId="7D86ACFB" w:rsidR="006D0317" w:rsidRPr="003971C9" w:rsidRDefault="006D0317" w:rsidP="003971C9">
      <w:pPr>
        <w:rPr>
          <w:rFonts w:eastAsia="Times New Roman" w:cstheme="minorHAnsi"/>
          <w:b/>
          <w:bCs/>
          <w:sz w:val="24"/>
          <w:szCs w:val="24"/>
        </w:rPr>
      </w:pPr>
      <w:r w:rsidRPr="002523E9">
        <w:rPr>
          <w:rStyle w:val="Strong"/>
          <w:rFonts w:cstheme="minorHAnsi"/>
          <w:sz w:val="24"/>
          <w:szCs w:val="24"/>
        </w:rPr>
        <w:t>3. Stakeholder Management</w:t>
      </w:r>
    </w:p>
    <w:p w14:paraId="7C7640AB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’s:</w:t>
      </w:r>
    </w:p>
    <w:p w14:paraId="5F9BCFEA" w14:textId="77777777" w:rsidR="006D0317" w:rsidRPr="002523E9" w:rsidRDefault="006D0317" w:rsidP="00EE2F71">
      <w:pPr>
        <w:pStyle w:val="NormalWeb"/>
        <w:numPr>
          <w:ilvl w:val="0"/>
          <w:numId w:val="5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dentify all stakeholders early and understand their influence and interest.</w:t>
      </w:r>
    </w:p>
    <w:p w14:paraId="77841E25" w14:textId="77777777" w:rsidR="006D0317" w:rsidRPr="002523E9" w:rsidRDefault="006D0317" w:rsidP="00EE2F71">
      <w:pPr>
        <w:pStyle w:val="NormalWeb"/>
        <w:numPr>
          <w:ilvl w:val="0"/>
          <w:numId w:val="5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uild relationships and trust with stakeholders.</w:t>
      </w:r>
    </w:p>
    <w:p w14:paraId="22855EFD" w14:textId="77777777" w:rsidR="006D0317" w:rsidRPr="002523E9" w:rsidRDefault="006D0317" w:rsidP="00EE2F71">
      <w:pPr>
        <w:pStyle w:val="NormalWeb"/>
        <w:numPr>
          <w:ilvl w:val="0"/>
          <w:numId w:val="5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Facilitate meetings effectively (agenda, discussion, decision, follow-up).</w:t>
      </w:r>
    </w:p>
    <w:p w14:paraId="7199D8F6" w14:textId="77777777" w:rsidR="006D0317" w:rsidRPr="002523E9" w:rsidRDefault="006D0317" w:rsidP="00EE2F71">
      <w:pPr>
        <w:pStyle w:val="NormalWeb"/>
        <w:numPr>
          <w:ilvl w:val="0"/>
          <w:numId w:val="5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Manage expectations realistically regarding scope, timelines, and deliverables.</w:t>
      </w:r>
    </w:p>
    <w:p w14:paraId="36255964" w14:textId="77777777" w:rsidR="006D0317" w:rsidRPr="002523E9" w:rsidRDefault="006D0317" w:rsidP="00EE2F71">
      <w:pPr>
        <w:pStyle w:val="NormalWeb"/>
        <w:numPr>
          <w:ilvl w:val="0"/>
          <w:numId w:val="5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Negotiate and resolve conflicts objectively using data or facts.</w:t>
      </w:r>
    </w:p>
    <w:p w14:paraId="51E32D44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n’ts:</w:t>
      </w:r>
    </w:p>
    <w:p w14:paraId="134C5EAD" w14:textId="77777777" w:rsidR="006D0317" w:rsidRPr="002523E9" w:rsidRDefault="006D0317" w:rsidP="00EE2F71">
      <w:pPr>
        <w:pStyle w:val="NormalWeb"/>
        <w:numPr>
          <w:ilvl w:val="0"/>
          <w:numId w:val="6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ignore key stakeholders or rely only on a single source of information.</w:t>
      </w:r>
    </w:p>
    <w:p w14:paraId="73D8C592" w14:textId="77777777" w:rsidR="006D0317" w:rsidRPr="002523E9" w:rsidRDefault="006D0317" w:rsidP="00EE2F71">
      <w:pPr>
        <w:pStyle w:val="NormalWeb"/>
        <w:numPr>
          <w:ilvl w:val="0"/>
          <w:numId w:val="6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overpromise to satisfy stakeholders.</w:t>
      </w:r>
    </w:p>
    <w:p w14:paraId="5E20711E" w14:textId="77777777" w:rsidR="006D0317" w:rsidRPr="002523E9" w:rsidRDefault="006D0317" w:rsidP="00EE2F71">
      <w:pPr>
        <w:pStyle w:val="NormalWeb"/>
        <w:numPr>
          <w:ilvl w:val="0"/>
          <w:numId w:val="6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bypass escalation processes when issues arise.</w:t>
      </w:r>
    </w:p>
    <w:p w14:paraId="1DA06823" w14:textId="77777777" w:rsidR="006D0317" w:rsidRPr="002523E9" w:rsidRDefault="006D0317" w:rsidP="00EE2F71">
      <w:pPr>
        <w:pStyle w:val="NormalWeb"/>
        <w:numPr>
          <w:ilvl w:val="0"/>
          <w:numId w:val="6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let personal biases influence decisions.</w:t>
      </w:r>
    </w:p>
    <w:p w14:paraId="2DC7D132" w14:textId="77777777" w:rsidR="006D0317" w:rsidRPr="002523E9" w:rsidRDefault="006D0317" w:rsidP="006D0317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4. Analysis &amp; Requirement Gathering</w:t>
      </w:r>
    </w:p>
    <w:p w14:paraId="65B133C5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’s:</w:t>
      </w:r>
    </w:p>
    <w:p w14:paraId="5A1BE6C7" w14:textId="77777777" w:rsidR="006D0317" w:rsidRPr="002523E9" w:rsidRDefault="006D0317" w:rsidP="00EE2F71">
      <w:pPr>
        <w:pStyle w:val="NormalWeb"/>
        <w:numPr>
          <w:ilvl w:val="0"/>
          <w:numId w:val="6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Conduct thorough </w:t>
      </w:r>
      <w:r w:rsidRPr="002523E9">
        <w:rPr>
          <w:rStyle w:val="Strong"/>
          <w:rFonts w:asciiTheme="minorHAnsi" w:hAnsiTheme="minorHAnsi" w:cstheme="minorHAnsi"/>
        </w:rPr>
        <w:t>requirement elicitation</w:t>
      </w:r>
      <w:r w:rsidRPr="002523E9">
        <w:rPr>
          <w:rFonts w:asciiTheme="minorHAnsi" w:hAnsiTheme="minorHAnsi" w:cstheme="minorHAnsi"/>
        </w:rPr>
        <w:t xml:space="preserve"> using interviews, workshops, surveys, observation, and document analysis.</w:t>
      </w:r>
    </w:p>
    <w:p w14:paraId="7B7154CE" w14:textId="77777777" w:rsidR="006D0317" w:rsidRPr="002523E9" w:rsidRDefault="006D0317" w:rsidP="00EE2F71">
      <w:pPr>
        <w:pStyle w:val="NormalWeb"/>
        <w:numPr>
          <w:ilvl w:val="0"/>
          <w:numId w:val="6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nalyze business processes and workflows to find gaps or inefficiencies.</w:t>
      </w:r>
    </w:p>
    <w:p w14:paraId="45CF4DFC" w14:textId="77777777" w:rsidR="006D0317" w:rsidRPr="002523E9" w:rsidRDefault="006D0317" w:rsidP="00EE2F71">
      <w:pPr>
        <w:pStyle w:val="NormalWeb"/>
        <w:numPr>
          <w:ilvl w:val="0"/>
          <w:numId w:val="6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Prioritize requirements based on business value, risk, and feasibility.</w:t>
      </w:r>
    </w:p>
    <w:p w14:paraId="3CEF8CCC" w14:textId="77777777" w:rsidR="006D0317" w:rsidRPr="002523E9" w:rsidRDefault="006D0317" w:rsidP="00EE2F71">
      <w:pPr>
        <w:pStyle w:val="NormalWeb"/>
        <w:numPr>
          <w:ilvl w:val="0"/>
          <w:numId w:val="6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Validate requirements with stakeholders to avoid rework.</w:t>
      </w:r>
    </w:p>
    <w:p w14:paraId="4CF93631" w14:textId="77777777" w:rsidR="006D0317" w:rsidRPr="002523E9" w:rsidRDefault="006D0317" w:rsidP="00EE2F71">
      <w:pPr>
        <w:pStyle w:val="NormalWeb"/>
        <w:numPr>
          <w:ilvl w:val="0"/>
          <w:numId w:val="6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se appropriate modeling techniques: Use Case, Data Flow Diagrams (DFDs), Entity-Relationship Diagrams (ERDs), process maps, etc.</w:t>
      </w:r>
    </w:p>
    <w:p w14:paraId="0FA0C59A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n’ts:</w:t>
      </w:r>
    </w:p>
    <w:p w14:paraId="25C96995" w14:textId="77777777" w:rsidR="006D0317" w:rsidRPr="002523E9" w:rsidRDefault="006D0317" w:rsidP="00EE2F71">
      <w:pPr>
        <w:pStyle w:val="NormalWeb"/>
        <w:numPr>
          <w:ilvl w:val="0"/>
          <w:numId w:val="6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collect requirements superficially; avoid assumptions.</w:t>
      </w:r>
    </w:p>
    <w:p w14:paraId="3AE43B4B" w14:textId="77777777" w:rsidR="006D0317" w:rsidRPr="002523E9" w:rsidRDefault="006D0317" w:rsidP="00EE2F71">
      <w:pPr>
        <w:pStyle w:val="NormalWeb"/>
        <w:numPr>
          <w:ilvl w:val="0"/>
          <w:numId w:val="6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ignore non-functional requirements like performance, security, and compliance.</w:t>
      </w:r>
    </w:p>
    <w:p w14:paraId="60C36EA2" w14:textId="77777777" w:rsidR="006D0317" w:rsidRPr="002523E9" w:rsidRDefault="006D0317" w:rsidP="00EE2F71">
      <w:pPr>
        <w:pStyle w:val="NormalWeb"/>
        <w:numPr>
          <w:ilvl w:val="0"/>
          <w:numId w:val="6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focus only on technical feasibility without considering business value.</w:t>
      </w:r>
    </w:p>
    <w:p w14:paraId="44781425" w14:textId="77777777" w:rsidR="006D0317" w:rsidRPr="002523E9" w:rsidRDefault="006D0317" w:rsidP="00EE2F71">
      <w:pPr>
        <w:pStyle w:val="NormalWeb"/>
        <w:numPr>
          <w:ilvl w:val="0"/>
          <w:numId w:val="6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resist changes in requirements; instead, handle changes via formal change control.</w:t>
      </w:r>
    </w:p>
    <w:p w14:paraId="4DA99A5F" w14:textId="77777777" w:rsidR="00EF15F2" w:rsidRPr="002523E9" w:rsidRDefault="00EF15F2">
      <w:pPr>
        <w:rPr>
          <w:rStyle w:val="Strong"/>
          <w:rFonts w:eastAsia="Times New Roman" w:cstheme="minorHAnsi"/>
          <w:sz w:val="24"/>
          <w:szCs w:val="24"/>
        </w:rPr>
      </w:pPr>
      <w:r w:rsidRPr="002523E9">
        <w:rPr>
          <w:rStyle w:val="Strong"/>
          <w:rFonts w:cstheme="minorHAnsi"/>
          <w:b w:val="0"/>
          <w:bCs w:val="0"/>
          <w:sz w:val="24"/>
          <w:szCs w:val="24"/>
        </w:rPr>
        <w:br w:type="page"/>
      </w:r>
    </w:p>
    <w:p w14:paraId="7E93FA8F" w14:textId="77777777" w:rsidR="006D0317" w:rsidRPr="002523E9" w:rsidRDefault="006D0317" w:rsidP="006D0317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lastRenderedPageBreak/>
        <w:t>5. Tools &amp; Technology</w:t>
      </w:r>
    </w:p>
    <w:p w14:paraId="0E004E2B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’s:</w:t>
      </w:r>
    </w:p>
    <w:p w14:paraId="3CC371CE" w14:textId="77777777" w:rsidR="006D0317" w:rsidRPr="002523E9" w:rsidRDefault="006D0317" w:rsidP="00EE2F71">
      <w:pPr>
        <w:pStyle w:val="NormalWeb"/>
        <w:numPr>
          <w:ilvl w:val="0"/>
          <w:numId w:val="6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se BA tools effectively: JIRA, Confluence, Balsamiq, Lucidchart, MS Visio, SQL, Excel, etc.</w:t>
      </w:r>
    </w:p>
    <w:p w14:paraId="30F1CFCB" w14:textId="77777777" w:rsidR="006D0317" w:rsidRPr="002523E9" w:rsidRDefault="006D0317" w:rsidP="00EE2F71">
      <w:pPr>
        <w:pStyle w:val="NormalWeb"/>
        <w:numPr>
          <w:ilvl w:val="0"/>
          <w:numId w:val="6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Maintain proper documentation repositories for easy access.</w:t>
      </w:r>
    </w:p>
    <w:p w14:paraId="47BD5E0F" w14:textId="77777777" w:rsidR="006D0317" w:rsidRPr="002523E9" w:rsidRDefault="006D0317" w:rsidP="00EE2F71">
      <w:pPr>
        <w:pStyle w:val="NormalWeb"/>
        <w:numPr>
          <w:ilvl w:val="0"/>
          <w:numId w:val="6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earn new tools and stay updated on industry best practices.</w:t>
      </w:r>
    </w:p>
    <w:p w14:paraId="46CE51F2" w14:textId="77777777" w:rsidR="006D0317" w:rsidRPr="002523E9" w:rsidRDefault="006D0317" w:rsidP="00EE2F71">
      <w:pPr>
        <w:pStyle w:val="NormalWeb"/>
        <w:numPr>
          <w:ilvl w:val="0"/>
          <w:numId w:val="6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se templates for efficiency and consistency.</w:t>
      </w:r>
    </w:p>
    <w:p w14:paraId="742A8B5A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n’ts:</w:t>
      </w:r>
    </w:p>
    <w:p w14:paraId="1F30DEC1" w14:textId="77777777" w:rsidR="006D0317" w:rsidRPr="002523E9" w:rsidRDefault="006D0317" w:rsidP="00EE2F71">
      <w:pPr>
        <w:pStyle w:val="NormalWeb"/>
        <w:numPr>
          <w:ilvl w:val="0"/>
          <w:numId w:val="6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rely only on manual tracking; avoid chaotic spreadsheets.</w:t>
      </w:r>
    </w:p>
    <w:p w14:paraId="30DE4AAF" w14:textId="77777777" w:rsidR="006D0317" w:rsidRPr="002523E9" w:rsidRDefault="006D0317" w:rsidP="00EE2F71">
      <w:pPr>
        <w:pStyle w:val="NormalWeb"/>
        <w:numPr>
          <w:ilvl w:val="0"/>
          <w:numId w:val="6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misuse tools beyond their intended purpose.</w:t>
      </w:r>
    </w:p>
    <w:p w14:paraId="5AE3FABB" w14:textId="77777777" w:rsidR="006D0317" w:rsidRPr="002523E9" w:rsidRDefault="006D0317" w:rsidP="00EE2F71">
      <w:pPr>
        <w:pStyle w:val="NormalWeb"/>
        <w:numPr>
          <w:ilvl w:val="0"/>
          <w:numId w:val="6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ignore training or certifications that improve efficiency.</w:t>
      </w:r>
    </w:p>
    <w:p w14:paraId="7716CBFF" w14:textId="77777777" w:rsidR="006D0317" w:rsidRPr="002523E9" w:rsidRDefault="006D0317" w:rsidP="006D0317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6. Professional Behavior &amp; Ethics</w:t>
      </w:r>
    </w:p>
    <w:p w14:paraId="409CDD56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’s:</w:t>
      </w:r>
    </w:p>
    <w:p w14:paraId="5CE41511" w14:textId="77777777" w:rsidR="006D0317" w:rsidRPr="002523E9" w:rsidRDefault="006D0317" w:rsidP="00EE2F71">
      <w:pPr>
        <w:pStyle w:val="NormalWeb"/>
        <w:numPr>
          <w:ilvl w:val="0"/>
          <w:numId w:val="6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Maintain </w:t>
      </w:r>
      <w:r w:rsidRPr="002523E9">
        <w:rPr>
          <w:rStyle w:val="Strong"/>
          <w:rFonts w:asciiTheme="minorHAnsi" w:hAnsiTheme="minorHAnsi" w:cstheme="minorHAnsi"/>
        </w:rPr>
        <w:t>professionalism</w:t>
      </w:r>
      <w:r w:rsidRPr="002523E9">
        <w:rPr>
          <w:rFonts w:asciiTheme="minorHAnsi" w:hAnsiTheme="minorHAnsi" w:cstheme="minorHAnsi"/>
        </w:rPr>
        <w:t xml:space="preserve"> in interactions with stakeholders and team members.</w:t>
      </w:r>
    </w:p>
    <w:p w14:paraId="35090B70" w14:textId="77777777" w:rsidR="006D0317" w:rsidRPr="002523E9" w:rsidRDefault="006D0317" w:rsidP="00EE2F71">
      <w:pPr>
        <w:pStyle w:val="NormalWeb"/>
        <w:numPr>
          <w:ilvl w:val="0"/>
          <w:numId w:val="6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Be </w:t>
      </w:r>
      <w:r w:rsidRPr="002523E9">
        <w:rPr>
          <w:rStyle w:val="Strong"/>
          <w:rFonts w:asciiTheme="minorHAnsi" w:hAnsiTheme="minorHAnsi" w:cstheme="minorHAnsi"/>
        </w:rPr>
        <w:t>neutral and objective</w:t>
      </w:r>
      <w:r w:rsidRPr="002523E9">
        <w:rPr>
          <w:rFonts w:asciiTheme="minorHAnsi" w:hAnsiTheme="minorHAnsi" w:cstheme="minorHAnsi"/>
        </w:rPr>
        <w:t>; avoid personal opinions affecting analysis.</w:t>
      </w:r>
    </w:p>
    <w:p w14:paraId="37088E7F" w14:textId="77777777" w:rsidR="006D0317" w:rsidRPr="002523E9" w:rsidRDefault="006D0317" w:rsidP="00EE2F71">
      <w:pPr>
        <w:pStyle w:val="NormalWeb"/>
        <w:numPr>
          <w:ilvl w:val="0"/>
          <w:numId w:val="6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spect confidentiality of sensitive business data.</w:t>
      </w:r>
    </w:p>
    <w:p w14:paraId="5E4F6A90" w14:textId="77777777" w:rsidR="006D0317" w:rsidRPr="002523E9" w:rsidRDefault="006D0317" w:rsidP="00EE2F71">
      <w:pPr>
        <w:pStyle w:val="NormalWeb"/>
        <w:numPr>
          <w:ilvl w:val="0"/>
          <w:numId w:val="6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Be proactive in identifying risks or issues.</w:t>
      </w:r>
    </w:p>
    <w:p w14:paraId="27B7FAA5" w14:textId="77777777" w:rsidR="006D0317" w:rsidRPr="002523E9" w:rsidRDefault="006D0317" w:rsidP="00EE2F71">
      <w:pPr>
        <w:pStyle w:val="NormalWeb"/>
        <w:numPr>
          <w:ilvl w:val="0"/>
          <w:numId w:val="6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Continuously improve skills and knowledge.</w:t>
      </w:r>
    </w:p>
    <w:p w14:paraId="581747BC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n’ts:</w:t>
      </w:r>
    </w:p>
    <w:p w14:paraId="1027CF31" w14:textId="77777777" w:rsidR="006D0317" w:rsidRPr="002523E9" w:rsidRDefault="006D0317" w:rsidP="00EE2F71">
      <w:pPr>
        <w:pStyle w:val="NormalWeb"/>
        <w:numPr>
          <w:ilvl w:val="0"/>
          <w:numId w:val="6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take sides in internal conflicts; stay objective.</w:t>
      </w:r>
    </w:p>
    <w:p w14:paraId="624440BF" w14:textId="77777777" w:rsidR="006D0317" w:rsidRPr="002523E9" w:rsidRDefault="006D0317" w:rsidP="00EE2F71">
      <w:pPr>
        <w:pStyle w:val="NormalWeb"/>
        <w:numPr>
          <w:ilvl w:val="0"/>
          <w:numId w:val="6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exaggerate or manipulate information to make things look better.</w:t>
      </w:r>
    </w:p>
    <w:p w14:paraId="6F74D732" w14:textId="77777777" w:rsidR="006D0317" w:rsidRPr="002523E9" w:rsidRDefault="006D0317" w:rsidP="00EE2F71">
      <w:pPr>
        <w:pStyle w:val="NormalWeb"/>
        <w:numPr>
          <w:ilvl w:val="0"/>
          <w:numId w:val="6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delay reporting issues due to fear of blame.</w:t>
      </w:r>
    </w:p>
    <w:p w14:paraId="70708402" w14:textId="77777777" w:rsidR="006D0317" w:rsidRPr="002523E9" w:rsidRDefault="006D0317" w:rsidP="00EE2F71">
      <w:pPr>
        <w:pStyle w:val="NormalWeb"/>
        <w:numPr>
          <w:ilvl w:val="0"/>
          <w:numId w:val="6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ignore ethical practices or compliance standards.</w:t>
      </w:r>
    </w:p>
    <w:p w14:paraId="278541D4" w14:textId="77777777" w:rsidR="006D0317" w:rsidRPr="002523E9" w:rsidRDefault="006D0317" w:rsidP="006D0317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7. Project Lifecycle Engagement</w:t>
      </w:r>
    </w:p>
    <w:p w14:paraId="3E3B3AA8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’s:</w:t>
      </w:r>
    </w:p>
    <w:p w14:paraId="0146144E" w14:textId="77777777" w:rsidR="006D0317" w:rsidRPr="002523E9" w:rsidRDefault="006D0317" w:rsidP="00EE2F71">
      <w:pPr>
        <w:pStyle w:val="NormalWeb"/>
        <w:numPr>
          <w:ilvl w:val="0"/>
          <w:numId w:val="6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Participate actively in all SDLC phases: Requirement gathering, analysis, design, testing, deployment, and support.</w:t>
      </w:r>
    </w:p>
    <w:p w14:paraId="78859C92" w14:textId="77777777" w:rsidR="006D0317" w:rsidRPr="002523E9" w:rsidRDefault="006D0317" w:rsidP="00EE2F71">
      <w:pPr>
        <w:pStyle w:val="NormalWeb"/>
        <w:numPr>
          <w:ilvl w:val="0"/>
          <w:numId w:val="6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Collaborate closely with developers, testers, project managers, and stakeholders.</w:t>
      </w:r>
    </w:p>
    <w:p w14:paraId="38D47BA3" w14:textId="77777777" w:rsidR="006D0317" w:rsidRPr="002523E9" w:rsidRDefault="006D0317" w:rsidP="00EE2F71">
      <w:pPr>
        <w:pStyle w:val="NormalWeb"/>
        <w:numPr>
          <w:ilvl w:val="0"/>
          <w:numId w:val="6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Ensure that delivered solutions meet documented requirements.</w:t>
      </w:r>
    </w:p>
    <w:p w14:paraId="4A97DF20" w14:textId="77777777" w:rsidR="006D0317" w:rsidRPr="002523E9" w:rsidRDefault="006D0317" w:rsidP="006D0317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n’ts:</w:t>
      </w:r>
    </w:p>
    <w:p w14:paraId="3F57B055" w14:textId="77777777" w:rsidR="006D0317" w:rsidRPr="002523E9" w:rsidRDefault="006D0317" w:rsidP="00EE2F71">
      <w:pPr>
        <w:pStyle w:val="NormalWeb"/>
        <w:numPr>
          <w:ilvl w:val="0"/>
          <w:numId w:val="6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disappear after requirement gathering; BA involvement is critical throughout.</w:t>
      </w:r>
    </w:p>
    <w:p w14:paraId="22148153" w14:textId="77777777" w:rsidR="00317625" w:rsidRPr="002523E9" w:rsidRDefault="006D0317" w:rsidP="00EE2F71">
      <w:pPr>
        <w:pStyle w:val="NormalWeb"/>
        <w:numPr>
          <w:ilvl w:val="0"/>
          <w:numId w:val="6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on’t ignore testing or UAT feedback.</w:t>
      </w:r>
    </w:p>
    <w:p w14:paraId="07B21BD5" w14:textId="77777777" w:rsidR="006D0317" w:rsidRPr="002523E9" w:rsidRDefault="00317625" w:rsidP="00317625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  <w:r w:rsidRPr="002523E9">
        <w:rPr>
          <w:rFonts w:asciiTheme="minorHAnsi" w:hAnsiTheme="minorHAnsi" w:cstheme="minorHAnsi"/>
          <w:b/>
          <w:color w:val="auto"/>
          <w:u w:val="single"/>
        </w:rPr>
        <w:t>Question 14: Difference between packages and sub-systems</w:t>
      </w:r>
    </w:p>
    <w:p w14:paraId="56E26337" w14:textId="77777777" w:rsidR="00317625" w:rsidRPr="002523E9" w:rsidRDefault="00317625" w:rsidP="00317625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</w:p>
    <w:tbl>
      <w:tblPr>
        <w:tblStyle w:val="TableGrid"/>
        <w:tblW w:w="11016" w:type="dxa"/>
        <w:tblLook w:val="04A0" w:firstRow="1" w:lastRow="0" w:firstColumn="1" w:lastColumn="0" w:noHBand="0" w:noVBand="1"/>
      </w:tblPr>
      <w:tblGrid>
        <w:gridCol w:w="2358"/>
        <w:gridCol w:w="4320"/>
        <w:gridCol w:w="4338"/>
      </w:tblGrid>
      <w:tr w:rsidR="00DA3522" w:rsidRPr="002523E9" w14:paraId="2D0BA518" w14:textId="77777777" w:rsidTr="004A3789">
        <w:tc>
          <w:tcPr>
            <w:tcW w:w="2358" w:type="dxa"/>
            <w:vAlign w:val="center"/>
          </w:tcPr>
          <w:p w14:paraId="46050E98" w14:textId="77777777" w:rsidR="00317625" w:rsidRPr="002523E9" w:rsidRDefault="00317625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Aspect</w:t>
            </w:r>
          </w:p>
        </w:tc>
        <w:tc>
          <w:tcPr>
            <w:tcW w:w="4320" w:type="dxa"/>
            <w:vAlign w:val="center"/>
          </w:tcPr>
          <w:p w14:paraId="4B0DC059" w14:textId="77777777" w:rsidR="00317625" w:rsidRPr="002523E9" w:rsidRDefault="00317625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Package</w:t>
            </w:r>
          </w:p>
        </w:tc>
        <w:tc>
          <w:tcPr>
            <w:tcW w:w="4338" w:type="dxa"/>
            <w:vAlign w:val="center"/>
          </w:tcPr>
          <w:p w14:paraId="6998FC15" w14:textId="77777777" w:rsidR="00317625" w:rsidRPr="002523E9" w:rsidRDefault="00317625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Sub-System</w:t>
            </w:r>
          </w:p>
        </w:tc>
      </w:tr>
      <w:tr w:rsidR="00DA3522" w:rsidRPr="002523E9" w14:paraId="51BE2C03" w14:textId="77777777" w:rsidTr="004A3789">
        <w:tc>
          <w:tcPr>
            <w:tcW w:w="2358" w:type="dxa"/>
            <w:vAlign w:val="center"/>
          </w:tcPr>
          <w:p w14:paraId="32C9600A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lastRenderedPageBreak/>
              <w:t>Definition</w:t>
            </w:r>
          </w:p>
        </w:tc>
        <w:tc>
          <w:tcPr>
            <w:tcW w:w="4320" w:type="dxa"/>
            <w:vAlign w:val="center"/>
          </w:tcPr>
          <w:p w14:paraId="72761CB2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A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package</w:t>
            </w:r>
            <w:r w:rsidRPr="002523E9">
              <w:rPr>
                <w:rFonts w:cstheme="minorHAnsi"/>
                <w:sz w:val="24"/>
                <w:szCs w:val="24"/>
              </w:rPr>
              <w:t xml:space="preserve"> is a grouping mechanism to organize related classes, interfaces, or other UML elements into a single unit.</w:t>
            </w:r>
          </w:p>
        </w:tc>
        <w:tc>
          <w:tcPr>
            <w:tcW w:w="4338" w:type="dxa"/>
            <w:vAlign w:val="center"/>
          </w:tcPr>
          <w:p w14:paraId="3837DA4A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A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sub-system</w:t>
            </w:r>
            <w:r w:rsidRPr="002523E9">
              <w:rPr>
                <w:rFonts w:cstheme="minorHAnsi"/>
                <w:sz w:val="24"/>
                <w:szCs w:val="24"/>
              </w:rPr>
              <w:t xml:space="preserve"> is a higher-level modular unit representing a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functional part of the system</w:t>
            </w:r>
            <w:r w:rsidRPr="002523E9">
              <w:rPr>
                <w:rFonts w:cstheme="minorHAnsi"/>
                <w:sz w:val="24"/>
                <w:szCs w:val="24"/>
              </w:rPr>
              <w:t xml:space="preserve"> with well-defined interfaces. It often contains multiple packages or classes.</w:t>
            </w:r>
          </w:p>
        </w:tc>
      </w:tr>
      <w:tr w:rsidR="00DA3522" w:rsidRPr="002523E9" w14:paraId="1E0F687E" w14:textId="77777777" w:rsidTr="004A3789">
        <w:tc>
          <w:tcPr>
            <w:tcW w:w="2358" w:type="dxa"/>
            <w:vAlign w:val="center"/>
          </w:tcPr>
          <w:p w14:paraId="07AB54D9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Purpose</w:t>
            </w:r>
          </w:p>
        </w:tc>
        <w:tc>
          <w:tcPr>
            <w:tcW w:w="4320" w:type="dxa"/>
            <w:vAlign w:val="center"/>
          </w:tcPr>
          <w:p w14:paraId="52E2AF92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To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manage complexity</w:t>
            </w:r>
            <w:r w:rsidRPr="002523E9">
              <w:rPr>
                <w:rFonts w:cstheme="minorHAnsi"/>
                <w:sz w:val="24"/>
                <w:szCs w:val="24"/>
              </w:rPr>
              <w:t xml:space="preserve"> by logically grouping related elements and controlling dependencies.</w:t>
            </w:r>
          </w:p>
        </w:tc>
        <w:tc>
          <w:tcPr>
            <w:tcW w:w="4338" w:type="dxa"/>
            <w:vAlign w:val="center"/>
          </w:tcPr>
          <w:p w14:paraId="5D764A5B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To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decompose the system</w:t>
            </w:r>
            <w:r w:rsidRPr="002523E9">
              <w:rPr>
                <w:rFonts w:cstheme="minorHAnsi"/>
                <w:sz w:val="24"/>
                <w:szCs w:val="24"/>
              </w:rPr>
              <w:t xml:space="preserve"> into manageable functional components that can be developed, deployed, and maintained independently.</w:t>
            </w:r>
          </w:p>
        </w:tc>
      </w:tr>
      <w:tr w:rsidR="00DA3522" w:rsidRPr="002523E9" w14:paraId="0A3B01B5" w14:textId="77777777" w:rsidTr="004A3789">
        <w:tc>
          <w:tcPr>
            <w:tcW w:w="2358" w:type="dxa"/>
            <w:vAlign w:val="center"/>
          </w:tcPr>
          <w:p w14:paraId="50285EAC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Granularity</w:t>
            </w:r>
          </w:p>
        </w:tc>
        <w:tc>
          <w:tcPr>
            <w:tcW w:w="4320" w:type="dxa"/>
            <w:vAlign w:val="center"/>
          </w:tcPr>
          <w:p w14:paraId="37C4CF77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Lower-level abstraction; deals with classes, interfaces, and sometimes other packages.</w:t>
            </w:r>
          </w:p>
        </w:tc>
        <w:tc>
          <w:tcPr>
            <w:tcW w:w="4338" w:type="dxa"/>
            <w:vAlign w:val="center"/>
          </w:tcPr>
          <w:p w14:paraId="1457E00D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Higher-level abstraction; represents functional modules or domains within the system.</w:t>
            </w:r>
          </w:p>
        </w:tc>
      </w:tr>
      <w:tr w:rsidR="00DA3522" w:rsidRPr="002523E9" w14:paraId="54306932" w14:textId="77777777" w:rsidTr="004A3789">
        <w:tc>
          <w:tcPr>
            <w:tcW w:w="2358" w:type="dxa"/>
            <w:vAlign w:val="center"/>
          </w:tcPr>
          <w:p w14:paraId="14BD2BF6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Relationship</w:t>
            </w:r>
          </w:p>
        </w:tc>
        <w:tc>
          <w:tcPr>
            <w:tcW w:w="4320" w:type="dxa"/>
            <w:vAlign w:val="center"/>
          </w:tcPr>
          <w:p w14:paraId="384C407A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Packages can contain other packages (nested packages) or classes; primarily for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organization and namespace management</w:t>
            </w:r>
            <w:r w:rsidRPr="002523E9">
              <w:rPr>
                <w:rFonts w:cstheme="minorHAnsi"/>
                <w:sz w:val="24"/>
                <w:szCs w:val="24"/>
              </w:rPr>
              <w:t>.</w:t>
            </w:r>
          </w:p>
        </w:tc>
        <w:tc>
          <w:tcPr>
            <w:tcW w:w="4338" w:type="dxa"/>
            <w:vAlign w:val="center"/>
          </w:tcPr>
          <w:p w14:paraId="6052666E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Sub-systems may contain multiple packages or classes and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define functional boundaries</w:t>
            </w:r>
            <w:r w:rsidRPr="002523E9">
              <w:rPr>
                <w:rFonts w:cstheme="minorHAnsi"/>
                <w:b/>
                <w:sz w:val="24"/>
                <w:szCs w:val="24"/>
              </w:rPr>
              <w:t>;</w:t>
            </w:r>
            <w:r w:rsidRPr="002523E9">
              <w:rPr>
                <w:rFonts w:cstheme="minorHAnsi"/>
                <w:sz w:val="24"/>
                <w:szCs w:val="24"/>
              </w:rPr>
              <w:t xml:space="preserve"> often maps to real-world components or modules.</w:t>
            </w:r>
          </w:p>
        </w:tc>
      </w:tr>
      <w:tr w:rsidR="00DA3522" w:rsidRPr="002523E9" w14:paraId="4959D6A1" w14:textId="77777777" w:rsidTr="004A3789">
        <w:tc>
          <w:tcPr>
            <w:tcW w:w="2358" w:type="dxa"/>
            <w:vAlign w:val="center"/>
          </w:tcPr>
          <w:p w14:paraId="604077D5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UML Representation</w:t>
            </w:r>
          </w:p>
        </w:tc>
        <w:tc>
          <w:tcPr>
            <w:tcW w:w="4320" w:type="dxa"/>
            <w:vAlign w:val="center"/>
          </w:tcPr>
          <w:p w14:paraId="244209F6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Shown as a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folder-like icon</w:t>
            </w:r>
            <w:r w:rsidRPr="002523E9">
              <w:rPr>
                <w:rFonts w:cstheme="minorHAnsi"/>
                <w:sz w:val="24"/>
                <w:szCs w:val="24"/>
              </w:rPr>
              <w:t xml:space="preserve"> with the package name on top.</w:t>
            </w:r>
          </w:p>
        </w:tc>
        <w:tc>
          <w:tcPr>
            <w:tcW w:w="4338" w:type="dxa"/>
            <w:vAlign w:val="center"/>
          </w:tcPr>
          <w:p w14:paraId="1484E535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Shown as a</w:t>
            </w:r>
            <w:r w:rsidRPr="002523E9">
              <w:rPr>
                <w:rFonts w:cstheme="minorHAnsi"/>
                <w:b/>
                <w:sz w:val="24"/>
                <w:szCs w:val="24"/>
              </w:rPr>
              <w:t xml:space="preserve">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rectangle with the «subsystem» stereotype</w:t>
            </w:r>
            <w:r w:rsidRPr="002523E9">
              <w:rPr>
                <w:rFonts w:cstheme="minorHAnsi"/>
                <w:sz w:val="24"/>
                <w:szCs w:val="24"/>
              </w:rPr>
              <w:t xml:space="preserve"> or sometimes a package icon with «subsystem» label.</w:t>
            </w:r>
          </w:p>
        </w:tc>
      </w:tr>
      <w:tr w:rsidR="00DA3522" w:rsidRPr="002523E9" w14:paraId="141421CC" w14:textId="77777777" w:rsidTr="004A3789">
        <w:tc>
          <w:tcPr>
            <w:tcW w:w="2358" w:type="dxa"/>
            <w:vAlign w:val="center"/>
          </w:tcPr>
          <w:p w14:paraId="168BB70E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Dependency</w:t>
            </w:r>
          </w:p>
        </w:tc>
        <w:tc>
          <w:tcPr>
            <w:tcW w:w="4320" w:type="dxa"/>
            <w:vAlign w:val="center"/>
          </w:tcPr>
          <w:p w14:paraId="08FA6264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Packages can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depend on other packages</w:t>
            </w:r>
            <w:r w:rsidRPr="002523E9">
              <w:rPr>
                <w:rFonts w:cstheme="minorHAnsi"/>
                <w:sz w:val="24"/>
                <w:szCs w:val="24"/>
              </w:rPr>
              <w:t xml:space="preserve"> to show usage or import relationships.</w:t>
            </w:r>
          </w:p>
        </w:tc>
        <w:tc>
          <w:tcPr>
            <w:tcW w:w="4338" w:type="dxa"/>
            <w:vAlign w:val="center"/>
          </w:tcPr>
          <w:p w14:paraId="089D42B0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Sub-systems </w:t>
            </w:r>
            <w:r w:rsidRPr="002523E9">
              <w:rPr>
                <w:rStyle w:val="Strong"/>
                <w:rFonts w:cstheme="minorHAnsi"/>
                <w:b w:val="0"/>
                <w:sz w:val="24"/>
                <w:szCs w:val="24"/>
              </w:rPr>
              <w:t>interact through defined interfaces</w:t>
            </w:r>
            <w:r w:rsidRPr="002523E9">
              <w:rPr>
                <w:rFonts w:cstheme="minorHAnsi"/>
                <w:sz w:val="24"/>
                <w:szCs w:val="24"/>
              </w:rPr>
              <w:t>, showing functional dependencies between modules.</w:t>
            </w:r>
          </w:p>
        </w:tc>
      </w:tr>
      <w:tr w:rsidR="00DA3522" w:rsidRPr="002523E9" w14:paraId="733DBC9A" w14:textId="77777777" w:rsidTr="004A3789">
        <w:tc>
          <w:tcPr>
            <w:tcW w:w="2358" w:type="dxa"/>
            <w:vAlign w:val="center"/>
          </w:tcPr>
          <w:p w14:paraId="63614A00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Example</w:t>
            </w:r>
          </w:p>
        </w:tc>
        <w:tc>
          <w:tcPr>
            <w:tcW w:w="4320" w:type="dxa"/>
            <w:vAlign w:val="center"/>
          </w:tcPr>
          <w:p w14:paraId="2660D95D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In an e-commerce system: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yment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ckage</w:t>
            </w:r>
            <w:r w:rsidRPr="002523E9">
              <w:rPr>
                <w:rFonts w:cstheme="minorHAnsi"/>
                <w:sz w:val="24"/>
                <w:szCs w:val="24"/>
              </w:rPr>
              <w:t xml:space="preserve">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User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Management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ckage</w:t>
            </w:r>
            <w:r w:rsidRPr="002523E9">
              <w:rPr>
                <w:rFonts w:cstheme="minorHAnsi"/>
                <w:sz w:val="24"/>
                <w:szCs w:val="24"/>
              </w:rPr>
              <w:t xml:space="preserve">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Order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ckage</w:t>
            </w:r>
            <w:r w:rsidRPr="002523E9">
              <w:rPr>
                <w:rFonts w:cstheme="minorHAnsi"/>
                <w:sz w:val="24"/>
                <w:szCs w:val="24"/>
              </w:rPr>
              <w:t>.</w:t>
            </w:r>
          </w:p>
        </w:tc>
        <w:tc>
          <w:tcPr>
            <w:tcW w:w="4338" w:type="dxa"/>
            <w:vAlign w:val="center"/>
          </w:tcPr>
          <w:p w14:paraId="6C7F85D2" w14:textId="77777777" w:rsidR="00317625" w:rsidRPr="002523E9" w:rsidRDefault="00317625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In the same system: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yment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-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Subsystem</w:t>
            </w:r>
            <w:r w:rsidRPr="002523E9">
              <w:rPr>
                <w:rFonts w:cstheme="minorHAnsi"/>
                <w:sz w:val="24"/>
                <w:szCs w:val="24"/>
              </w:rPr>
              <w:t xml:space="preserve"> (may include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yment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ckage</w:t>
            </w:r>
            <w:r w:rsidRPr="002523E9">
              <w:rPr>
                <w:rFonts w:cstheme="minorHAnsi"/>
                <w:sz w:val="24"/>
                <w:szCs w:val="24"/>
              </w:rPr>
              <w:t xml:space="preserve">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Refund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ckage</w:t>
            </w:r>
            <w:r w:rsidRPr="002523E9">
              <w:rPr>
                <w:rFonts w:cstheme="minorHAnsi"/>
                <w:sz w:val="24"/>
                <w:szCs w:val="24"/>
              </w:rPr>
              <w:t xml:space="preserve">)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User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Sub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-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system</w:t>
            </w:r>
            <w:r w:rsidRPr="002523E9">
              <w:rPr>
                <w:rFonts w:cstheme="minorHAnsi"/>
                <w:sz w:val="24"/>
                <w:szCs w:val="24"/>
              </w:rPr>
              <w:t xml:space="preserve"> (may include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User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rofile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ckage</w:t>
            </w:r>
            <w:r w:rsidRPr="002523E9">
              <w:rPr>
                <w:rFonts w:cstheme="minorHAnsi"/>
                <w:sz w:val="24"/>
                <w:szCs w:val="24"/>
              </w:rPr>
              <w:t xml:space="preserve">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Authentication</w:t>
            </w:r>
            <w:r w:rsidR="004A3789"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 xml:space="preserve">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ckage</w:t>
            </w:r>
            <w:r w:rsidRPr="002523E9">
              <w:rPr>
                <w:rFonts w:cstheme="minorHAnsi"/>
                <w:sz w:val="24"/>
                <w:szCs w:val="24"/>
              </w:rPr>
              <w:t>).</w:t>
            </w:r>
          </w:p>
        </w:tc>
      </w:tr>
    </w:tbl>
    <w:p w14:paraId="22794EC4" w14:textId="77777777" w:rsidR="00317625" w:rsidRPr="002523E9" w:rsidRDefault="00317625" w:rsidP="00317625">
      <w:pPr>
        <w:pStyle w:val="NormalWeb"/>
        <w:rPr>
          <w:rFonts w:asciiTheme="minorHAnsi" w:hAnsiTheme="minorHAnsi" w:cstheme="minorHAnsi"/>
        </w:rPr>
      </w:pPr>
    </w:p>
    <w:p w14:paraId="22CF818F" w14:textId="77777777" w:rsidR="00317625" w:rsidRPr="002523E9" w:rsidRDefault="00317625" w:rsidP="00EE2F71">
      <w:pPr>
        <w:pStyle w:val="NormalWeb"/>
        <w:numPr>
          <w:ilvl w:val="0"/>
          <w:numId w:val="69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Packages</w:t>
      </w:r>
      <w:r w:rsidRPr="002523E9">
        <w:rPr>
          <w:rFonts w:asciiTheme="minorHAnsi" w:hAnsiTheme="minorHAnsi" w:cstheme="minorHAnsi"/>
        </w:rPr>
        <w:t xml:space="preserve"> = Logical grouping of classes/interfaces (for organization and manageability).</w:t>
      </w:r>
    </w:p>
    <w:p w14:paraId="0DAA01F3" w14:textId="77777777" w:rsidR="00F0680D" w:rsidRPr="002523E9" w:rsidRDefault="00317625" w:rsidP="00EE2F71">
      <w:pPr>
        <w:pStyle w:val="NormalWeb"/>
        <w:numPr>
          <w:ilvl w:val="0"/>
          <w:numId w:val="69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Sub-systems</w:t>
      </w:r>
      <w:r w:rsidRPr="002523E9">
        <w:rPr>
          <w:rFonts w:asciiTheme="minorHAnsi" w:hAnsiTheme="minorHAnsi" w:cstheme="minorHAnsi"/>
        </w:rPr>
        <w:t xml:space="preserve"> = Functional units of the system (for modularity and independent development).</w:t>
      </w:r>
    </w:p>
    <w:p w14:paraId="4E198731" w14:textId="77777777" w:rsidR="00F0680D" w:rsidRPr="002523E9" w:rsidRDefault="00F0680D">
      <w:pPr>
        <w:rPr>
          <w:rFonts w:eastAsia="Times New Roman" w:cstheme="minorHAnsi"/>
          <w:sz w:val="24"/>
          <w:szCs w:val="24"/>
        </w:rPr>
      </w:pPr>
      <w:r w:rsidRPr="002523E9">
        <w:rPr>
          <w:rFonts w:cstheme="minorHAnsi"/>
          <w:sz w:val="24"/>
          <w:szCs w:val="24"/>
        </w:rPr>
        <w:br w:type="page"/>
      </w:r>
    </w:p>
    <w:p w14:paraId="44643A51" w14:textId="77777777" w:rsidR="00317625" w:rsidRPr="002523E9" w:rsidRDefault="00F0680D" w:rsidP="00F0680D">
      <w:pPr>
        <w:pStyle w:val="NormalWeb"/>
        <w:rPr>
          <w:rFonts w:asciiTheme="minorHAnsi" w:hAnsiTheme="minorHAnsi" w:cstheme="minorHAnsi"/>
          <w:b/>
          <w:u w:val="single"/>
        </w:rPr>
      </w:pPr>
      <w:r w:rsidRPr="002523E9">
        <w:rPr>
          <w:rFonts w:asciiTheme="minorHAnsi" w:hAnsiTheme="minorHAnsi" w:cstheme="minorHAnsi"/>
          <w:b/>
          <w:u w:val="single"/>
        </w:rPr>
        <w:lastRenderedPageBreak/>
        <w:t>Question 15: Camel casing and its usage</w:t>
      </w:r>
    </w:p>
    <w:p w14:paraId="541E1542" w14:textId="77777777" w:rsidR="00F0680D" w:rsidRPr="002523E9" w:rsidRDefault="00F0680D" w:rsidP="00F0680D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  <w:b w:val="0"/>
        </w:rPr>
        <w:t>Camel-casing</w:t>
      </w:r>
      <w:r w:rsidRPr="002523E9">
        <w:rPr>
          <w:rFonts w:asciiTheme="minorHAnsi" w:hAnsiTheme="minorHAnsi" w:cstheme="minorHAnsi"/>
        </w:rPr>
        <w:t xml:space="preserve"> is a </w:t>
      </w:r>
      <w:r w:rsidRPr="002523E9">
        <w:rPr>
          <w:rStyle w:val="Strong"/>
          <w:rFonts w:asciiTheme="minorHAnsi" w:hAnsiTheme="minorHAnsi" w:cstheme="minorHAnsi"/>
          <w:b w:val="0"/>
        </w:rPr>
        <w:t>naming convention</w:t>
      </w:r>
      <w:r w:rsidRPr="002523E9">
        <w:rPr>
          <w:rFonts w:asciiTheme="minorHAnsi" w:hAnsiTheme="minorHAnsi" w:cstheme="minorHAnsi"/>
        </w:rPr>
        <w:t xml:space="preserve"> in programming and documentation where the first letter of the first word is </w:t>
      </w:r>
      <w:r w:rsidRPr="002523E9">
        <w:rPr>
          <w:rStyle w:val="Strong"/>
          <w:rFonts w:asciiTheme="minorHAnsi" w:hAnsiTheme="minorHAnsi" w:cstheme="minorHAnsi"/>
          <w:b w:val="0"/>
        </w:rPr>
        <w:t>lowercase</w:t>
      </w:r>
      <w:r w:rsidRPr="002523E9">
        <w:rPr>
          <w:rFonts w:asciiTheme="minorHAnsi" w:hAnsiTheme="minorHAnsi" w:cstheme="minorHAnsi"/>
        </w:rPr>
        <w:t xml:space="preserve">, and the first letter of each subsequent word is </w:t>
      </w:r>
      <w:r w:rsidRPr="002523E9">
        <w:rPr>
          <w:rStyle w:val="Strong"/>
          <w:rFonts w:asciiTheme="minorHAnsi" w:hAnsiTheme="minorHAnsi" w:cstheme="minorHAnsi"/>
          <w:b w:val="0"/>
        </w:rPr>
        <w:t>uppercase</w:t>
      </w:r>
      <w:r w:rsidRPr="002523E9">
        <w:rPr>
          <w:rFonts w:asciiTheme="minorHAnsi" w:hAnsiTheme="minorHAnsi" w:cstheme="minorHAnsi"/>
        </w:rPr>
        <w:t xml:space="preserve">, with </w:t>
      </w:r>
      <w:r w:rsidRPr="002523E9">
        <w:rPr>
          <w:rStyle w:val="Strong"/>
          <w:rFonts w:asciiTheme="minorHAnsi" w:hAnsiTheme="minorHAnsi" w:cstheme="minorHAnsi"/>
          <w:b w:val="0"/>
        </w:rPr>
        <w:t>no spaces or special</w:t>
      </w:r>
      <w:r w:rsidRPr="002523E9">
        <w:rPr>
          <w:rStyle w:val="Strong"/>
          <w:rFonts w:asciiTheme="minorHAnsi" w:hAnsiTheme="minorHAnsi" w:cstheme="minorHAnsi"/>
        </w:rPr>
        <w:t xml:space="preserve"> </w:t>
      </w:r>
      <w:r w:rsidRPr="002523E9">
        <w:rPr>
          <w:rStyle w:val="Strong"/>
          <w:rFonts w:asciiTheme="minorHAnsi" w:hAnsiTheme="minorHAnsi" w:cstheme="minorHAnsi"/>
          <w:b w:val="0"/>
        </w:rPr>
        <w:t>characters</w:t>
      </w:r>
      <w:r w:rsidRPr="002523E9">
        <w:rPr>
          <w:rFonts w:asciiTheme="minorHAnsi" w:hAnsiTheme="minorHAnsi" w:cstheme="minorHAnsi"/>
          <w:b/>
        </w:rPr>
        <w:t>.</w:t>
      </w:r>
    </w:p>
    <w:p w14:paraId="21226B08" w14:textId="77777777" w:rsidR="00F0680D" w:rsidRPr="002523E9" w:rsidRDefault="00F0680D" w:rsidP="00F0680D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It </w:t>
      </w:r>
      <w:r w:rsidR="00FE275B" w:rsidRPr="002523E9">
        <w:rPr>
          <w:rFonts w:asciiTheme="minorHAnsi" w:hAnsiTheme="minorHAnsi" w:cstheme="minorHAnsi"/>
        </w:rPr>
        <w:t xml:space="preserve">looks like the humps on a camel, </w:t>
      </w:r>
      <w:r w:rsidRPr="002523E9">
        <w:rPr>
          <w:rFonts w:asciiTheme="minorHAnsi" w:hAnsiTheme="minorHAnsi" w:cstheme="minorHAnsi"/>
        </w:rPr>
        <w:t>hence the name.</w:t>
      </w:r>
    </w:p>
    <w:p w14:paraId="4070D485" w14:textId="77777777" w:rsidR="00F0680D" w:rsidRPr="002523E9" w:rsidRDefault="00F0680D" w:rsidP="00F0680D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xample:</w:t>
      </w:r>
    </w:p>
    <w:p w14:paraId="4395B826" w14:textId="77777777" w:rsidR="00F0680D" w:rsidRPr="002523E9" w:rsidRDefault="00FE275B" w:rsidP="00EE2F71">
      <w:pPr>
        <w:pStyle w:val="NormalWeb"/>
        <w:numPr>
          <w:ilvl w:val="0"/>
          <w:numId w:val="70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F</w:t>
      </w:r>
      <w:r w:rsidR="00F0680D" w:rsidRPr="002523E9">
        <w:rPr>
          <w:rStyle w:val="HTMLCode"/>
          <w:rFonts w:asciiTheme="minorHAnsi" w:hAnsiTheme="minorHAnsi" w:cstheme="minorHAnsi"/>
          <w:sz w:val="24"/>
          <w:szCs w:val="24"/>
        </w:rPr>
        <w:t>irstName</w:t>
      </w:r>
    </w:p>
    <w:p w14:paraId="61C66EBB" w14:textId="77777777" w:rsidR="00F0680D" w:rsidRPr="002523E9" w:rsidRDefault="00FE275B" w:rsidP="00EE2F71">
      <w:pPr>
        <w:pStyle w:val="NormalWeb"/>
        <w:numPr>
          <w:ilvl w:val="0"/>
          <w:numId w:val="70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C</w:t>
      </w:r>
      <w:r w:rsidR="00F0680D" w:rsidRPr="002523E9">
        <w:rPr>
          <w:rStyle w:val="HTMLCode"/>
          <w:rFonts w:asciiTheme="minorHAnsi" w:hAnsiTheme="minorHAnsi" w:cstheme="minorHAnsi"/>
          <w:sz w:val="24"/>
          <w:szCs w:val="24"/>
        </w:rPr>
        <w:t>ustomerAddress</w:t>
      </w:r>
    </w:p>
    <w:p w14:paraId="1492EF7A" w14:textId="77777777" w:rsidR="00F0680D" w:rsidRPr="002523E9" w:rsidRDefault="00FE275B" w:rsidP="00EE2F71">
      <w:pPr>
        <w:pStyle w:val="NormalWeb"/>
        <w:numPr>
          <w:ilvl w:val="0"/>
          <w:numId w:val="70"/>
        </w:numPr>
        <w:rPr>
          <w:rFonts w:asciiTheme="minorHAnsi" w:hAnsiTheme="minorHAnsi" w:cstheme="minorHAnsi"/>
        </w:rPr>
      </w:pPr>
      <w:r w:rsidRPr="002523E9">
        <w:rPr>
          <w:rStyle w:val="HTMLCode"/>
          <w:rFonts w:asciiTheme="minorHAnsi" w:hAnsiTheme="minorHAnsi" w:cstheme="minorHAnsi"/>
          <w:sz w:val="24"/>
          <w:szCs w:val="24"/>
        </w:rPr>
        <w:t>T</w:t>
      </w:r>
      <w:r w:rsidR="00F0680D" w:rsidRPr="002523E9">
        <w:rPr>
          <w:rStyle w:val="HTMLCode"/>
          <w:rFonts w:asciiTheme="minorHAnsi" w:hAnsiTheme="minorHAnsi" w:cstheme="minorHAnsi"/>
          <w:sz w:val="24"/>
          <w:szCs w:val="24"/>
        </w:rPr>
        <w:t>otalAmountPaid</w:t>
      </w:r>
    </w:p>
    <w:p w14:paraId="63F9D23E" w14:textId="77777777" w:rsidR="00F0680D" w:rsidRPr="002523E9" w:rsidRDefault="00F0680D" w:rsidP="00F0680D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Types of Camel Case</w:t>
      </w:r>
    </w:p>
    <w:p w14:paraId="020373D6" w14:textId="77777777" w:rsidR="00F0680D" w:rsidRPr="002523E9" w:rsidRDefault="00F0680D" w:rsidP="00EE2F71">
      <w:pPr>
        <w:pStyle w:val="NormalWeb"/>
        <w:numPr>
          <w:ilvl w:val="0"/>
          <w:numId w:val="7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Lower Camel Case (common in variables and methods)</w:t>
      </w:r>
    </w:p>
    <w:p w14:paraId="597F8E04" w14:textId="77777777" w:rsidR="00F0680D" w:rsidRPr="002523E9" w:rsidRDefault="00F0680D" w:rsidP="00EE2F71">
      <w:pPr>
        <w:pStyle w:val="NormalWeb"/>
        <w:numPr>
          <w:ilvl w:val="1"/>
          <w:numId w:val="7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First letter lowercase, subsequent words capitalized.</w:t>
      </w:r>
    </w:p>
    <w:p w14:paraId="0D780EEB" w14:textId="77777777" w:rsidR="00F0680D" w:rsidRPr="002523E9" w:rsidRDefault="00F0680D" w:rsidP="00EE2F71">
      <w:pPr>
        <w:pStyle w:val="NormalWeb"/>
        <w:numPr>
          <w:ilvl w:val="1"/>
          <w:numId w:val="7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Example: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orderId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alculateTotalAmount()</w:t>
      </w:r>
    </w:p>
    <w:p w14:paraId="51E10139" w14:textId="77777777" w:rsidR="00F0680D" w:rsidRPr="002523E9" w:rsidRDefault="00F0680D" w:rsidP="00EE2F71">
      <w:pPr>
        <w:pStyle w:val="NormalWeb"/>
        <w:numPr>
          <w:ilvl w:val="0"/>
          <w:numId w:val="71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Upper Camel Case (also called Pascal Case, common in class names)</w:t>
      </w:r>
    </w:p>
    <w:p w14:paraId="3FF8B5DC" w14:textId="77777777" w:rsidR="00F0680D" w:rsidRPr="002523E9" w:rsidRDefault="00F0680D" w:rsidP="00EE2F71">
      <w:pPr>
        <w:pStyle w:val="NormalWeb"/>
        <w:numPr>
          <w:ilvl w:val="1"/>
          <w:numId w:val="7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First letter of </w:t>
      </w:r>
      <w:r w:rsidRPr="002523E9">
        <w:rPr>
          <w:rStyle w:val="Strong"/>
          <w:rFonts w:asciiTheme="minorHAnsi" w:hAnsiTheme="minorHAnsi" w:cstheme="minorHAnsi"/>
        </w:rPr>
        <w:t>all words capitalized</w:t>
      </w:r>
      <w:r w:rsidRPr="002523E9">
        <w:rPr>
          <w:rFonts w:asciiTheme="minorHAnsi" w:hAnsiTheme="minorHAnsi" w:cstheme="minorHAnsi"/>
        </w:rPr>
        <w:t>.</w:t>
      </w:r>
    </w:p>
    <w:p w14:paraId="43657DB5" w14:textId="77777777" w:rsidR="00F0680D" w:rsidRPr="002523E9" w:rsidRDefault="00F0680D" w:rsidP="00EE2F71">
      <w:pPr>
        <w:pStyle w:val="NormalWeb"/>
        <w:numPr>
          <w:ilvl w:val="1"/>
          <w:numId w:val="7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Example: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ustomerDetails</w:t>
      </w:r>
      <w:r w:rsidRPr="002523E9">
        <w:rPr>
          <w:rFonts w:asciiTheme="minorHAnsi" w:hAnsiTheme="minorHAnsi" w:cstheme="minorHAnsi"/>
        </w:rPr>
        <w:t xml:space="preserve">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PaymentProcessor</w:t>
      </w:r>
    </w:p>
    <w:p w14:paraId="279458DB" w14:textId="77777777" w:rsidR="00F0680D" w:rsidRPr="002523E9" w:rsidRDefault="00E3548C" w:rsidP="00F0680D">
      <w:pPr>
        <w:pStyle w:val="Heading2"/>
        <w:rPr>
          <w:rStyle w:val="Strong"/>
          <w:rFonts w:asciiTheme="minorHAnsi" w:hAnsiTheme="minorHAnsi" w:cstheme="minorHAnsi"/>
          <w:b/>
          <w:bCs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Camel-Casing Usage</w:t>
      </w:r>
    </w:p>
    <w:tbl>
      <w:tblPr>
        <w:tblStyle w:val="TableGrid"/>
        <w:tblW w:w="11016" w:type="dxa"/>
        <w:tblLook w:val="04A0" w:firstRow="1" w:lastRow="0" w:firstColumn="1" w:lastColumn="0" w:noHBand="0" w:noVBand="1"/>
      </w:tblPr>
      <w:tblGrid>
        <w:gridCol w:w="5508"/>
        <w:gridCol w:w="5508"/>
      </w:tblGrid>
      <w:tr w:rsidR="00DA3522" w:rsidRPr="002523E9" w14:paraId="3FA12E36" w14:textId="77777777" w:rsidTr="00E3548C">
        <w:tc>
          <w:tcPr>
            <w:tcW w:w="5508" w:type="dxa"/>
            <w:vAlign w:val="center"/>
          </w:tcPr>
          <w:p w14:paraId="012183B5" w14:textId="77777777" w:rsidR="00E3548C" w:rsidRPr="002523E9" w:rsidRDefault="00E3548C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Usage Area</w:t>
            </w:r>
          </w:p>
        </w:tc>
        <w:tc>
          <w:tcPr>
            <w:tcW w:w="5508" w:type="dxa"/>
            <w:vAlign w:val="center"/>
          </w:tcPr>
          <w:p w14:paraId="7DC6686E" w14:textId="77777777" w:rsidR="00E3548C" w:rsidRPr="002523E9" w:rsidRDefault="00E3548C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Purpose / Example</w:t>
            </w:r>
          </w:p>
        </w:tc>
      </w:tr>
      <w:tr w:rsidR="00DA3522" w:rsidRPr="002523E9" w14:paraId="4836482C" w14:textId="77777777" w:rsidTr="00E3548C">
        <w:tc>
          <w:tcPr>
            <w:tcW w:w="5508" w:type="dxa"/>
            <w:vAlign w:val="center"/>
          </w:tcPr>
          <w:p w14:paraId="2576A25D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Programming Variables</w:t>
            </w:r>
          </w:p>
        </w:tc>
        <w:tc>
          <w:tcPr>
            <w:tcW w:w="5508" w:type="dxa"/>
            <w:vAlign w:val="center"/>
          </w:tcPr>
          <w:p w14:paraId="533F8DF8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Naming variables in code. Example: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userEmail</w:t>
            </w:r>
            <w:r w:rsidRPr="002523E9">
              <w:rPr>
                <w:rFonts w:cstheme="minorHAnsi"/>
                <w:sz w:val="24"/>
                <w:szCs w:val="24"/>
              </w:rPr>
              <w:t xml:space="preserve">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totalPrice</w:t>
            </w:r>
            <w:r w:rsidRPr="002523E9">
              <w:rPr>
                <w:rFonts w:cstheme="minorHAnsi"/>
                <w:sz w:val="24"/>
                <w:szCs w:val="24"/>
              </w:rPr>
              <w:t>.</w:t>
            </w:r>
          </w:p>
        </w:tc>
      </w:tr>
      <w:tr w:rsidR="00DA3522" w:rsidRPr="002523E9" w14:paraId="7A8B22AE" w14:textId="77777777" w:rsidTr="00E3548C">
        <w:tc>
          <w:tcPr>
            <w:tcW w:w="5508" w:type="dxa"/>
            <w:vAlign w:val="center"/>
          </w:tcPr>
          <w:p w14:paraId="657B9B18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Methods / Functions</w:t>
            </w:r>
          </w:p>
        </w:tc>
        <w:tc>
          <w:tcPr>
            <w:tcW w:w="5508" w:type="dxa"/>
            <w:vAlign w:val="center"/>
          </w:tcPr>
          <w:p w14:paraId="51F9E320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Naming functions in languages like Java, JavaScript, C#. Example: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calculateInterest()</w:t>
            </w:r>
            <w:r w:rsidRPr="002523E9">
              <w:rPr>
                <w:rFonts w:cstheme="minorHAnsi"/>
                <w:sz w:val="24"/>
                <w:szCs w:val="24"/>
              </w:rPr>
              <w:t xml:space="preserve">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getCustomerDetails()</w:t>
            </w:r>
            <w:r w:rsidRPr="002523E9">
              <w:rPr>
                <w:rFonts w:cstheme="minorHAnsi"/>
                <w:sz w:val="24"/>
                <w:szCs w:val="24"/>
              </w:rPr>
              <w:t>.</w:t>
            </w:r>
          </w:p>
        </w:tc>
      </w:tr>
      <w:tr w:rsidR="00DA3522" w:rsidRPr="002523E9" w14:paraId="04F7A2A1" w14:textId="77777777" w:rsidTr="00E3548C">
        <w:tc>
          <w:tcPr>
            <w:tcW w:w="5508" w:type="dxa"/>
            <w:vAlign w:val="center"/>
          </w:tcPr>
          <w:p w14:paraId="46BE682B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Class Names (Upper Camel Case)</w:t>
            </w:r>
          </w:p>
        </w:tc>
        <w:tc>
          <w:tcPr>
            <w:tcW w:w="5508" w:type="dxa"/>
            <w:vAlign w:val="center"/>
          </w:tcPr>
          <w:p w14:paraId="11AF164F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Naming classes or objects. Example: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BankAccount</w:t>
            </w:r>
            <w:r w:rsidRPr="002523E9">
              <w:rPr>
                <w:rFonts w:cstheme="minorHAnsi"/>
                <w:sz w:val="24"/>
                <w:szCs w:val="24"/>
              </w:rPr>
              <w:t xml:space="preserve">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ymentGateway</w:t>
            </w:r>
            <w:r w:rsidRPr="002523E9">
              <w:rPr>
                <w:rFonts w:cstheme="minorHAnsi"/>
                <w:sz w:val="24"/>
                <w:szCs w:val="24"/>
              </w:rPr>
              <w:t>.</w:t>
            </w:r>
          </w:p>
        </w:tc>
      </w:tr>
      <w:tr w:rsidR="00DA3522" w:rsidRPr="002523E9" w14:paraId="36B7A40E" w14:textId="77777777" w:rsidTr="00E3548C">
        <w:tc>
          <w:tcPr>
            <w:tcW w:w="5508" w:type="dxa"/>
            <w:vAlign w:val="center"/>
          </w:tcPr>
          <w:p w14:paraId="2B26AA5E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Database Columns / Fields</w:t>
            </w:r>
          </w:p>
        </w:tc>
        <w:tc>
          <w:tcPr>
            <w:tcW w:w="5508" w:type="dxa"/>
            <w:vAlign w:val="center"/>
          </w:tcPr>
          <w:p w14:paraId="0562B49D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Some developers use camel-case for column names. Example: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firstName</w:t>
            </w:r>
            <w:r w:rsidRPr="002523E9">
              <w:rPr>
                <w:rFonts w:cstheme="minorHAnsi"/>
                <w:sz w:val="24"/>
                <w:szCs w:val="24"/>
              </w:rPr>
              <w:t xml:space="preserve">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accountBalance</w:t>
            </w:r>
            <w:r w:rsidRPr="002523E9">
              <w:rPr>
                <w:rFonts w:cstheme="minorHAnsi"/>
                <w:sz w:val="24"/>
                <w:szCs w:val="24"/>
              </w:rPr>
              <w:t>.</w:t>
            </w:r>
          </w:p>
        </w:tc>
      </w:tr>
      <w:tr w:rsidR="00DA3522" w:rsidRPr="002523E9" w14:paraId="19A1DB2B" w14:textId="77777777" w:rsidTr="00E3548C">
        <w:tc>
          <w:tcPr>
            <w:tcW w:w="5508" w:type="dxa"/>
            <w:vAlign w:val="center"/>
          </w:tcPr>
          <w:p w14:paraId="3E1D8FB1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APIs / JSON / XML Keys</w:t>
            </w:r>
          </w:p>
        </w:tc>
        <w:tc>
          <w:tcPr>
            <w:tcW w:w="5508" w:type="dxa"/>
            <w:vAlign w:val="center"/>
          </w:tcPr>
          <w:p w14:paraId="0F1E54A4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Camel-case is commonly used in API responses or JSON keys. Example: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{ "userName": "JohnDoe" }</w:t>
            </w:r>
            <w:r w:rsidRPr="002523E9">
              <w:rPr>
                <w:rFonts w:cstheme="minorHAnsi"/>
                <w:sz w:val="24"/>
                <w:szCs w:val="24"/>
              </w:rPr>
              <w:t>.</w:t>
            </w:r>
          </w:p>
        </w:tc>
      </w:tr>
      <w:tr w:rsidR="00DA3522" w:rsidRPr="002523E9" w14:paraId="069A7E79" w14:textId="77777777" w:rsidTr="00E3548C">
        <w:tc>
          <w:tcPr>
            <w:tcW w:w="5508" w:type="dxa"/>
            <w:vAlign w:val="center"/>
          </w:tcPr>
          <w:p w14:paraId="7161ADF3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Documentation / UML</w:t>
            </w:r>
          </w:p>
        </w:tc>
        <w:tc>
          <w:tcPr>
            <w:tcW w:w="5508" w:type="dxa"/>
            <w:vAlign w:val="center"/>
          </w:tcPr>
          <w:p w14:paraId="4B5B3F5C" w14:textId="77777777" w:rsidR="00E3548C" w:rsidRPr="002523E9" w:rsidRDefault="00E3548C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 xml:space="preserve">Naming entities, attributes, and operations in diagrams. Example: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orderDate</w:t>
            </w:r>
            <w:r w:rsidRPr="002523E9">
              <w:rPr>
                <w:rFonts w:cstheme="minorHAnsi"/>
                <w:sz w:val="24"/>
                <w:szCs w:val="24"/>
              </w:rPr>
              <w:t xml:space="preserve">, </w:t>
            </w: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customerID</w:t>
            </w:r>
            <w:r w:rsidRPr="002523E9">
              <w:rPr>
                <w:rFonts w:cstheme="minorHAnsi"/>
                <w:sz w:val="24"/>
                <w:szCs w:val="24"/>
              </w:rPr>
              <w:t>.</w:t>
            </w:r>
          </w:p>
        </w:tc>
      </w:tr>
    </w:tbl>
    <w:p w14:paraId="6FF29775" w14:textId="77777777" w:rsidR="00E3548C" w:rsidRPr="002523E9" w:rsidRDefault="00E3548C" w:rsidP="00F0680D">
      <w:pPr>
        <w:pStyle w:val="Heading2"/>
        <w:rPr>
          <w:rFonts w:asciiTheme="minorHAnsi" w:hAnsiTheme="minorHAnsi" w:cstheme="minorHAnsi"/>
          <w:sz w:val="24"/>
          <w:szCs w:val="24"/>
        </w:rPr>
      </w:pPr>
    </w:p>
    <w:p w14:paraId="48A969DA" w14:textId="77777777" w:rsidR="006C164F" w:rsidRPr="002523E9" w:rsidRDefault="00F0680D" w:rsidP="00E3548C">
      <w:pPr>
        <w:pStyle w:val="NormalWeb"/>
        <w:rPr>
          <w:rStyle w:val="Strong"/>
          <w:rFonts w:asciiTheme="minorHAnsi" w:hAnsiTheme="minorHAnsi" w:cstheme="minorHAnsi"/>
          <w:b w:val="0"/>
        </w:rPr>
      </w:pPr>
      <w:r w:rsidRPr="002523E9">
        <w:rPr>
          <w:rFonts w:asciiTheme="minorHAnsi" w:hAnsiTheme="minorHAnsi" w:cstheme="minorHAnsi"/>
        </w:rPr>
        <w:t xml:space="preserve">Camel-casing is widely used in </w:t>
      </w:r>
      <w:r w:rsidRPr="002523E9">
        <w:rPr>
          <w:rStyle w:val="Strong"/>
          <w:rFonts w:asciiTheme="minorHAnsi" w:hAnsiTheme="minorHAnsi" w:cstheme="minorHAnsi"/>
          <w:b w:val="0"/>
        </w:rPr>
        <w:t>software development, databases, and documentation</w:t>
      </w:r>
    </w:p>
    <w:p w14:paraId="264E9DE6" w14:textId="77777777" w:rsidR="006C164F" w:rsidRPr="002523E9" w:rsidRDefault="006C164F">
      <w:pPr>
        <w:rPr>
          <w:rStyle w:val="Strong"/>
          <w:rFonts w:eastAsia="Times New Roman" w:cstheme="minorHAnsi"/>
          <w:b w:val="0"/>
          <w:sz w:val="24"/>
          <w:szCs w:val="24"/>
        </w:rPr>
      </w:pPr>
      <w:r w:rsidRPr="002523E9">
        <w:rPr>
          <w:rStyle w:val="Strong"/>
          <w:rFonts w:cstheme="minorHAnsi"/>
          <w:b w:val="0"/>
          <w:sz w:val="24"/>
          <w:szCs w:val="24"/>
        </w:rPr>
        <w:br w:type="page"/>
      </w:r>
    </w:p>
    <w:p w14:paraId="310C41E5" w14:textId="77777777" w:rsidR="00F0680D" w:rsidRPr="002523E9" w:rsidRDefault="006C164F" w:rsidP="006C164F">
      <w:pPr>
        <w:pStyle w:val="Default"/>
        <w:rPr>
          <w:rFonts w:asciiTheme="minorHAnsi" w:hAnsiTheme="minorHAnsi" w:cstheme="minorHAnsi"/>
          <w:b/>
          <w:color w:val="auto"/>
          <w:u w:val="single"/>
        </w:rPr>
      </w:pPr>
      <w:r w:rsidRPr="002523E9">
        <w:rPr>
          <w:rFonts w:asciiTheme="minorHAnsi" w:hAnsiTheme="minorHAnsi" w:cstheme="minorHAnsi"/>
          <w:b/>
          <w:color w:val="auto"/>
          <w:u w:val="single"/>
        </w:rPr>
        <w:lastRenderedPageBreak/>
        <w:t>Question 16: Development server and the accesses to a BA</w:t>
      </w:r>
    </w:p>
    <w:p w14:paraId="3E48B0A7" w14:textId="77777777" w:rsidR="00603244" w:rsidRPr="002523E9" w:rsidRDefault="00603244" w:rsidP="00603244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1. What is a Development Server?</w:t>
      </w:r>
    </w:p>
    <w:p w14:paraId="05ADD4EF" w14:textId="77777777" w:rsidR="00603244" w:rsidRPr="002523E9" w:rsidRDefault="00603244" w:rsidP="00603244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A </w:t>
      </w:r>
      <w:r w:rsidRPr="002523E9">
        <w:rPr>
          <w:rStyle w:val="Strong"/>
          <w:rFonts w:asciiTheme="minorHAnsi" w:hAnsiTheme="minorHAnsi" w:cstheme="minorHAnsi"/>
        </w:rPr>
        <w:t>Development Server</w:t>
      </w:r>
      <w:r w:rsidRPr="002523E9">
        <w:rPr>
          <w:rFonts w:asciiTheme="minorHAnsi" w:hAnsiTheme="minorHAnsi" w:cstheme="minorHAnsi"/>
        </w:rPr>
        <w:t xml:space="preserve"> is a server environment used by developers to </w:t>
      </w:r>
      <w:r w:rsidRPr="002523E9">
        <w:rPr>
          <w:rStyle w:val="Strong"/>
          <w:rFonts w:asciiTheme="minorHAnsi" w:hAnsiTheme="minorHAnsi" w:cstheme="minorHAnsi"/>
        </w:rPr>
        <w:t>build, test, and debug applications</w:t>
      </w:r>
      <w:r w:rsidRPr="002523E9">
        <w:rPr>
          <w:rFonts w:asciiTheme="minorHAnsi" w:hAnsiTheme="minorHAnsi" w:cstheme="minorHAnsi"/>
        </w:rPr>
        <w:t xml:space="preserve"> before deploying them to testing (QA), UAT, or production environments.</w:t>
      </w:r>
    </w:p>
    <w:p w14:paraId="78CE7544" w14:textId="77777777" w:rsidR="00603244" w:rsidRPr="002523E9" w:rsidRDefault="00603244" w:rsidP="00EE2F71">
      <w:pPr>
        <w:pStyle w:val="NormalWeb"/>
        <w:numPr>
          <w:ilvl w:val="0"/>
          <w:numId w:val="72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Purpose:</w:t>
      </w:r>
    </w:p>
    <w:p w14:paraId="2375A47F" w14:textId="77777777" w:rsidR="00603244" w:rsidRPr="002523E9" w:rsidRDefault="00603244" w:rsidP="00EE2F71">
      <w:pPr>
        <w:pStyle w:val="NormalWeb"/>
        <w:numPr>
          <w:ilvl w:val="1"/>
          <w:numId w:val="7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To provide a safe space to </w:t>
      </w:r>
      <w:r w:rsidRPr="002523E9">
        <w:rPr>
          <w:rStyle w:val="Strong"/>
          <w:rFonts w:asciiTheme="minorHAnsi" w:hAnsiTheme="minorHAnsi" w:cstheme="minorHAnsi"/>
        </w:rPr>
        <w:t>develop and test features</w:t>
      </w:r>
      <w:r w:rsidRPr="002523E9">
        <w:rPr>
          <w:rFonts w:asciiTheme="minorHAnsi" w:hAnsiTheme="minorHAnsi" w:cstheme="minorHAnsi"/>
        </w:rPr>
        <w:t xml:space="preserve"> without affecting the live system.</w:t>
      </w:r>
    </w:p>
    <w:p w14:paraId="73345A1A" w14:textId="77777777" w:rsidR="00603244" w:rsidRPr="002523E9" w:rsidRDefault="00603244" w:rsidP="00EE2F71">
      <w:pPr>
        <w:pStyle w:val="NormalWeb"/>
        <w:numPr>
          <w:ilvl w:val="1"/>
          <w:numId w:val="7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llows collaboration between developers, testers, and BAs during the development phase.</w:t>
      </w:r>
    </w:p>
    <w:p w14:paraId="3A71799A" w14:textId="77777777" w:rsidR="00603244" w:rsidRPr="002523E9" w:rsidRDefault="00603244" w:rsidP="00EE2F71">
      <w:pPr>
        <w:pStyle w:val="NormalWeb"/>
        <w:numPr>
          <w:ilvl w:val="0"/>
          <w:numId w:val="72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Key Characteristics:</w:t>
      </w:r>
    </w:p>
    <w:p w14:paraId="2E52E0FD" w14:textId="77777777" w:rsidR="00603244" w:rsidRPr="002523E9" w:rsidRDefault="00603244" w:rsidP="00EE2F71">
      <w:pPr>
        <w:pStyle w:val="NormalWeb"/>
        <w:numPr>
          <w:ilvl w:val="1"/>
          <w:numId w:val="7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Contains </w:t>
      </w:r>
      <w:r w:rsidRPr="002523E9">
        <w:rPr>
          <w:rStyle w:val="Strong"/>
          <w:rFonts w:asciiTheme="minorHAnsi" w:hAnsiTheme="minorHAnsi" w:cstheme="minorHAnsi"/>
        </w:rPr>
        <w:t>latest builds/code</w:t>
      </w:r>
      <w:r w:rsidRPr="002523E9">
        <w:rPr>
          <w:rFonts w:asciiTheme="minorHAnsi" w:hAnsiTheme="minorHAnsi" w:cstheme="minorHAnsi"/>
        </w:rPr>
        <w:t xml:space="preserve"> that may be unstable.</w:t>
      </w:r>
    </w:p>
    <w:p w14:paraId="3C8E0DCC" w14:textId="77777777" w:rsidR="00603244" w:rsidRPr="002523E9" w:rsidRDefault="00603244" w:rsidP="00EE2F71">
      <w:pPr>
        <w:pStyle w:val="NormalWeb"/>
        <w:numPr>
          <w:ilvl w:val="1"/>
          <w:numId w:val="7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Supports debugging tools and logs.</w:t>
      </w:r>
    </w:p>
    <w:p w14:paraId="30B41451" w14:textId="77777777" w:rsidR="00603244" w:rsidRPr="002523E9" w:rsidRDefault="00603244" w:rsidP="00EE2F71">
      <w:pPr>
        <w:pStyle w:val="NormalWeb"/>
        <w:numPr>
          <w:ilvl w:val="1"/>
          <w:numId w:val="7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Often mirrors production </w:t>
      </w:r>
      <w:r w:rsidRPr="002523E9">
        <w:rPr>
          <w:rStyle w:val="Strong"/>
          <w:rFonts w:asciiTheme="minorHAnsi" w:hAnsiTheme="minorHAnsi" w:cstheme="minorHAnsi"/>
        </w:rPr>
        <w:t>in terms of architecture</w:t>
      </w:r>
      <w:r w:rsidRPr="002523E9">
        <w:rPr>
          <w:rFonts w:asciiTheme="minorHAnsi" w:hAnsiTheme="minorHAnsi" w:cstheme="minorHAnsi"/>
        </w:rPr>
        <w:t>, but data may be sanitized or dummy data.</w:t>
      </w:r>
    </w:p>
    <w:p w14:paraId="077C2CAA" w14:textId="77777777" w:rsidR="00603244" w:rsidRPr="002523E9" w:rsidRDefault="00603244" w:rsidP="00EE2F71">
      <w:pPr>
        <w:pStyle w:val="NormalWeb"/>
        <w:numPr>
          <w:ilvl w:val="1"/>
          <w:numId w:val="72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stricted to development and testing personnel.</w:t>
      </w:r>
    </w:p>
    <w:p w14:paraId="41CA22F1" w14:textId="77777777" w:rsidR="00603244" w:rsidRPr="002523E9" w:rsidRDefault="00603244" w:rsidP="00EE2F71">
      <w:pPr>
        <w:pStyle w:val="NormalWeb"/>
        <w:numPr>
          <w:ilvl w:val="0"/>
          <w:numId w:val="72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xample in Context:</w:t>
      </w:r>
      <w:r w:rsidRPr="002523E9">
        <w:rPr>
          <w:rFonts w:asciiTheme="minorHAnsi" w:hAnsiTheme="minorHAnsi" w:cstheme="minorHAnsi"/>
        </w:rPr>
        <w:br/>
        <w:t xml:space="preserve">In a banking application, a developer may implement a new </w:t>
      </w:r>
      <w:r w:rsidRPr="002523E9">
        <w:rPr>
          <w:rStyle w:val="Strong"/>
          <w:rFonts w:asciiTheme="minorHAnsi" w:hAnsiTheme="minorHAnsi" w:cstheme="minorHAnsi"/>
        </w:rPr>
        <w:t>“Funds Transfer” feature</w:t>
      </w:r>
      <w:r w:rsidRPr="002523E9">
        <w:rPr>
          <w:rFonts w:asciiTheme="minorHAnsi" w:hAnsiTheme="minorHAnsi" w:cstheme="minorHAnsi"/>
        </w:rPr>
        <w:t xml:space="preserve"> on the development server. The BA can then access the server to </w:t>
      </w:r>
      <w:r w:rsidRPr="002523E9">
        <w:rPr>
          <w:rStyle w:val="Strong"/>
          <w:rFonts w:asciiTheme="minorHAnsi" w:hAnsiTheme="minorHAnsi" w:cstheme="minorHAnsi"/>
        </w:rPr>
        <w:t>verify if the business requirements are implemented correctly</w:t>
      </w:r>
      <w:r w:rsidRPr="002523E9">
        <w:rPr>
          <w:rFonts w:asciiTheme="minorHAnsi" w:hAnsiTheme="minorHAnsi" w:cstheme="minorHAnsi"/>
        </w:rPr>
        <w:t>.</w:t>
      </w:r>
    </w:p>
    <w:p w14:paraId="02AB3F56" w14:textId="77777777" w:rsidR="00603244" w:rsidRPr="002523E9" w:rsidRDefault="00603244" w:rsidP="00603244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2. Typical Access of a Business Analyst on a Development Server</w:t>
      </w:r>
    </w:p>
    <w:p w14:paraId="7EA97A2A" w14:textId="77777777" w:rsidR="00603244" w:rsidRPr="002523E9" w:rsidRDefault="00603244" w:rsidP="00603244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BAs are </w:t>
      </w:r>
      <w:r w:rsidRPr="002523E9">
        <w:rPr>
          <w:rStyle w:val="Strong"/>
          <w:rFonts w:asciiTheme="minorHAnsi" w:hAnsiTheme="minorHAnsi" w:cstheme="minorHAnsi"/>
        </w:rPr>
        <w:t>not developers</w:t>
      </w:r>
      <w:r w:rsidRPr="002523E9">
        <w:rPr>
          <w:rFonts w:asciiTheme="minorHAnsi" w:hAnsiTheme="minorHAnsi" w:cstheme="minorHAnsi"/>
        </w:rPr>
        <w:t xml:space="preserve">, so their access is usually </w:t>
      </w:r>
      <w:r w:rsidRPr="002523E9">
        <w:rPr>
          <w:rStyle w:val="Strong"/>
          <w:rFonts w:asciiTheme="minorHAnsi" w:hAnsiTheme="minorHAnsi" w:cstheme="minorHAnsi"/>
        </w:rPr>
        <w:t>read-only or limited</w:t>
      </w:r>
      <w:r w:rsidRPr="002523E9">
        <w:rPr>
          <w:rFonts w:asciiTheme="minorHAnsi" w:hAnsiTheme="minorHAnsi" w:cstheme="minorHAnsi"/>
        </w:rPr>
        <w:t xml:space="preserve">. The purpose is to </w:t>
      </w:r>
      <w:r w:rsidRPr="002523E9">
        <w:rPr>
          <w:rStyle w:val="Strong"/>
          <w:rFonts w:asciiTheme="minorHAnsi" w:hAnsiTheme="minorHAnsi" w:cstheme="minorHAnsi"/>
        </w:rPr>
        <w:t>review, validate, and provide feedback</w:t>
      </w:r>
      <w:r w:rsidRPr="002523E9">
        <w:rPr>
          <w:rFonts w:asciiTheme="minorHAnsi" w:hAnsiTheme="minorHAnsi" w:cstheme="minorHAnsi"/>
        </w:rPr>
        <w:t>.</w:t>
      </w:r>
    </w:p>
    <w:tbl>
      <w:tblPr>
        <w:tblStyle w:val="TableGrid"/>
        <w:tblW w:w="11016" w:type="dxa"/>
        <w:tblLook w:val="04A0" w:firstRow="1" w:lastRow="0" w:firstColumn="1" w:lastColumn="0" w:noHBand="0" w:noVBand="1"/>
      </w:tblPr>
      <w:tblGrid>
        <w:gridCol w:w="5508"/>
        <w:gridCol w:w="5508"/>
      </w:tblGrid>
      <w:tr w:rsidR="00DA3522" w:rsidRPr="002523E9" w14:paraId="407B9594" w14:textId="77777777" w:rsidTr="00CD2EFB">
        <w:tc>
          <w:tcPr>
            <w:tcW w:w="5508" w:type="dxa"/>
            <w:vAlign w:val="center"/>
          </w:tcPr>
          <w:p w14:paraId="46C098BE" w14:textId="77777777" w:rsidR="00CD2EFB" w:rsidRPr="002523E9" w:rsidRDefault="00CD2EFB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Access Type</w:t>
            </w:r>
          </w:p>
        </w:tc>
        <w:tc>
          <w:tcPr>
            <w:tcW w:w="5508" w:type="dxa"/>
            <w:vAlign w:val="center"/>
          </w:tcPr>
          <w:p w14:paraId="65B088C3" w14:textId="77777777" w:rsidR="00CD2EFB" w:rsidRPr="002523E9" w:rsidRDefault="00CD2EFB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Description / Purpose</w:t>
            </w:r>
          </w:p>
        </w:tc>
      </w:tr>
      <w:tr w:rsidR="00DA3522" w:rsidRPr="002523E9" w14:paraId="75DD09CA" w14:textId="77777777" w:rsidTr="00CD2EFB">
        <w:tc>
          <w:tcPr>
            <w:tcW w:w="5508" w:type="dxa"/>
            <w:vAlign w:val="center"/>
          </w:tcPr>
          <w:p w14:paraId="60262874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Read-Only Access</w:t>
            </w:r>
          </w:p>
        </w:tc>
        <w:tc>
          <w:tcPr>
            <w:tcW w:w="5508" w:type="dxa"/>
            <w:vAlign w:val="center"/>
          </w:tcPr>
          <w:p w14:paraId="32EAD43D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View application features, workflows, screens, and reports. Cannot make code changes.</w:t>
            </w:r>
          </w:p>
        </w:tc>
      </w:tr>
      <w:tr w:rsidR="00DA3522" w:rsidRPr="002523E9" w14:paraId="4A149A6E" w14:textId="77777777" w:rsidTr="00CD2EFB">
        <w:tc>
          <w:tcPr>
            <w:tcW w:w="5508" w:type="dxa"/>
            <w:vAlign w:val="center"/>
          </w:tcPr>
          <w:p w14:paraId="3BCD7E39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Requirement Validation Access</w:t>
            </w:r>
          </w:p>
        </w:tc>
        <w:tc>
          <w:tcPr>
            <w:tcW w:w="5508" w:type="dxa"/>
            <w:vAlign w:val="center"/>
          </w:tcPr>
          <w:p w14:paraId="557023A7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Test whether business requirements, use cases, and user stories are implemented as expected.</w:t>
            </w:r>
          </w:p>
        </w:tc>
      </w:tr>
      <w:tr w:rsidR="00DA3522" w:rsidRPr="002523E9" w14:paraId="57B7F90C" w14:textId="77777777" w:rsidTr="00CD2EFB">
        <w:tc>
          <w:tcPr>
            <w:tcW w:w="5508" w:type="dxa"/>
            <w:vAlign w:val="center"/>
          </w:tcPr>
          <w:p w14:paraId="137542DC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Data Access (Limited / Sample Data)</w:t>
            </w:r>
          </w:p>
        </w:tc>
        <w:tc>
          <w:tcPr>
            <w:tcW w:w="5508" w:type="dxa"/>
            <w:vAlign w:val="center"/>
          </w:tcPr>
          <w:p w14:paraId="14929DAF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Use test data or masked production data to validate processes.</w:t>
            </w:r>
          </w:p>
        </w:tc>
      </w:tr>
      <w:tr w:rsidR="00DA3522" w:rsidRPr="002523E9" w14:paraId="31A2B9F7" w14:textId="77777777" w:rsidTr="00CD2EFB">
        <w:tc>
          <w:tcPr>
            <w:tcW w:w="5508" w:type="dxa"/>
            <w:vAlign w:val="center"/>
          </w:tcPr>
          <w:p w14:paraId="47DA1D39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Report / Dashboard Access</w:t>
            </w:r>
          </w:p>
        </w:tc>
        <w:tc>
          <w:tcPr>
            <w:tcW w:w="5508" w:type="dxa"/>
            <w:vAlign w:val="center"/>
          </w:tcPr>
          <w:p w14:paraId="159FE1B6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Verify reports or analytics as per business needs.</w:t>
            </w:r>
          </w:p>
        </w:tc>
      </w:tr>
      <w:tr w:rsidR="00DA3522" w:rsidRPr="002523E9" w14:paraId="20B3A5B2" w14:textId="77777777" w:rsidTr="00CD2EFB">
        <w:tc>
          <w:tcPr>
            <w:tcW w:w="5508" w:type="dxa"/>
            <w:vAlign w:val="center"/>
          </w:tcPr>
          <w:p w14:paraId="4AC51112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Issue Logging / Feedback</w:t>
            </w:r>
          </w:p>
        </w:tc>
        <w:tc>
          <w:tcPr>
            <w:tcW w:w="5508" w:type="dxa"/>
            <w:vAlign w:val="center"/>
          </w:tcPr>
          <w:p w14:paraId="052CBF4D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Identify defects or gaps in business functionalit</w:t>
            </w:r>
            <w:r w:rsidR="003B2366" w:rsidRPr="002523E9">
              <w:rPr>
                <w:rFonts w:cstheme="minorHAnsi"/>
                <w:sz w:val="24"/>
                <w:szCs w:val="24"/>
              </w:rPr>
              <w:t>y and log them (e.g., in JIRA</w:t>
            </w:r>
            <w:r w:rsidRPr="002523E9">
              <w:rPr>
                <w:rFonts w:cstheme="minorHAnsi"/>
                <w:sz w:val="24"/>
                <w:szCs w:val="24"/>
              </w:rPr>
              <w:t>).</w:t>
            </w:r>
          </w:p>
        </w:tc>
      </w:tr>
      <w:tr w:rsidR="00DA3522" w:rsidRPr="002523E9" w14:paraId="58B0240A" w14:textId="77777777" w:rsidTr="00CD2EFB">
        <w:tc>
          <w:tcPr>
            <w:tcW w:w="5508" w:type="dxa"/>
            <w:vAlign w:val="center"/>
          </w:tcPr>
          <w:p w14:paraId="26E86466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Collaboration Access</w:t>
            </w:r>
          </w:p>
        </w:tc>
        <w:tc>
          <w:tcPr>
            <w:tcW w:w="5508" w:type="dxa"/>
            <w:vAlign w:val="center"/>
          </w:tcPr>
          <w:p w14:paraId="3C606284" w14:textId="77777777" w:rsidR="00CD2EFB" w:rsidRPr="002523E9" w:rsidRDefault="00CD2EFB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Participate in sprint reviews, demo sessions, and walkthroughs with developers/testers.</w:t>
            </w:r>
          </w:p>
        </w:tc>
      </w:tr>
    </w:tbl>
    <w:p w14:paraId="78637569" w14:textId="77777777" w:rsidR="00603244" w:rsidRPr="002523E9" w:rsidRDefault="00603244" w:rsidP="00603244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BAs usually </w:t>
      </w:r>
      <w:r w:rsidRPr="002523E9">
        <w:rPr>
          <w:rStyle w:val="Strong"/>
          <w:rFonts w:asciiTheme="minorHAnsi" w:hAnsiTheme="minorHAnsi" w:cstheme="minorHAnsi"/>
        </w:rPr>
        <w:t>cannot access production servers</w:t>
      </w:r>
      <w:r w:rsidRPr="002523E9">
        <w:rPr>
          <w:rFonts w:asciiTheme="minorHAnsi" w:hAnsiTheme="minorHAnsi" w:cstheme="minorHAnsi"/>
        </w:rPr>
        <w:t xml:space="preserve"> directly due to security and compliance rules. They only get limited or masked access to development or UAT servers.</w:t>
      </w:r>
    </w:p>
    <w:p w14:paraId="1A9C3EEC" w14:textId="77777777" w:rsidR="00AF2B62" w:rsidRPr="002523E9" w:rsidRDefault="00AF2B62">
      <w:pPr>
        <w:rPr>
          <w:rFonts w:cstheme="minorHAnsi"/>
          <w:sz w:val="24"/>
          <w:szCs w:val="24"/>
        </w:rPr>
      </w:pPr>
      <w:r w:rsidRPr="002523E9">
        <w:rPr>
          <w:rFonts w:cstheme="minorHAnsi"/>
          <w:sz w:val="24"/>
          <w:szCs w:val="24"/>
        </w:rPr>
        <w:br w:type="page"/>
      </w:r>
    </w:p>
    <w:p w14:paraId="7726AE49" w14:textId="77777777" w:rsidR="00603244" w:rsidRPr="002523E9" w:rsidRDefault="00AF2B62" w:rsidP="00603244">
      <w:pPr>
        <w:rPr>
          <w:rFonts w:cstheme="minorHAnsi"/>
          <w:b/>
          <w:sz w:val="24"/>
          <w:szCs w:val="24"/>
          <w:u w:val="single"/>
        </w:rPr>
      </w:pPr>
      <w:r w:rsidRPr="002523E9">
        <w:rPr>
          <w:rFonts w:cstheme="minorHAnsi"/>
          <w:b/>
          <w:sz w:val="24"/>
          <w:szCs w:val="24"/>
          <w:u w:val="single"/>
        </w:rPr>
        <w:lastRenderedPageBreak/>
        <w:t>Question 17: Data Mapping</w:t>
      </w:r>
    </w:p>
    <w:p w14:paraId="21F91C75" w14:textId="77777777" w:rsidR="00FE40F5" w:rsidRPr="002523E9" w:rsidRDefault="00FE40F5" w:rsidP="00FE40F5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Sure! Let’s discuss </w:t>
      </w:r>
      <w:r w:rsidRPr="002523E9">
        <w:rPr>
          <w:rStyle w:val="Strong"/>
          <w:rFonts w:asciiTheme="minorHAnsi" w:hAnsiTheme="minorHAnsi" w:cstheme="minorHAnsi"/>
        </w:rPr>
        <w:t>Data Mapping</w:t>
      </w:r>
      <w:r w:rsidRPr="002523E9">
        <w:rPr>
          <w:rFonts w:asciiTheme="minorHAnsi" w:hAnsiTheme="minorHAnsi" w:cstheme="minorHAnsi"/>
        </w:rPr>
        <w:t xml:space="preserve"> in the context of your scenario (like a Business Analyst working on a development project, e.g., payment system or agriculture store).</w:t>
      </w:r>
    </w:p>
    <w:p w14:paraId="6CC58ABE" w14:textId="77777777" w:rsidR="00FE40F5" w:rsidRPr="002523E9" w:rsidRDefault="00000000" w:rsidP="00FE40F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pict w14:anchorId="660364A8">
          <v:rect id="_x0000_i1025" style="width:0;height:1.5pt" o:hralign="center" o:hrstd="t" o:hr="t" fillcolor="#a0a0a0" stroked="f"/>
        </w:pict>
      </w:r>
    </w:p>
    <w:p w14:paraId="71689DD8" w14:textId="77777777" w:rsidR="00FE40F5" w:rsidRPr="002523E9" w:rsidRDefault="00FE40F5" w:rsidP="00FE40F5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1. What is Data Mapping?</w:t>
      </w:r>
    </w:p>
    <w:p w14:paraId="557C6D5D" w14:textId="77777777" w:rsidR="00FE40F5" w:rsidRPr="002523E9" w:rsidRDefault="00FE40F5" w:rsidP="00FE40F5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  <w:b w:val="0"/>
        </w:rPr>
        <w:t>Data Mapping</w:t>
      </w:r>
      <w:r w:rsidRPr="002523E9">
        <w:rPr>
          <w:rFonts w:asciiTheme="minorHAnsi" w:hAnsiTheme="minorHAnsi" w:cstheme="minorHAnsi"/>
        </w:rPr>
        <w:t xml:space="preserve"> is the process of </w:t>
      </w:r>
      <w:r w:rsidRPr="002523E9">
        <w:rPr>
          <w:rStyle w:val="Strong"/>
          <w:rFonts w:asciiTheme="minorHAnsi" w:hAnsiTheme="minorHAnsi" w:cstheme="minorHAnsi"/>
          <w:b w:val="0"/>
        </w:rPr>
        <w:t>matching fields from one data source to another</w:t>
      </w:r>
      <w:r w:rsidRPr="002523E9">
        <w:rPr>
          <w:rFonts w:asciiTheme="minorHAnsi" w:hAnsiTheme="minorHAnsi" w:cstheme="minorHAnsi"/>
        </w:rPr>
        <w:t>, ensuring that data flows correctly between systems, modules, or databases.</w:t>
      </w:r>
    </w:p>
    <w:p w14:paraId="217C7968" w14:textId="77777777" w:rsidR="00FE40F5" w:rsidRPr="002523E9" w:rsidRDefault="00FE40F5" w:rsidP="00EE2F71">
      <w:pPr>
        <w:pStyle w:val="NormalWeb"/>
        <w:numPr>
          <w:ilvl w:val="0"/>
          <w:numId w:val="7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It </w:t>
      </w:r>
      <w:r w:rsidRPr="002523E9">
        <w:rPr>
          <w:rStyle w:val="Strong"/>
          <w:rFonts w:asciiTheme="minorHAnsi" w:hAnsiTheme="minorHAnsi" w:cstheme="minorHAnsi"/>
          <w:b w:val="0"/>
        </w:rPr>
        <w:t>defines relationships</w:t>
      </w:r>
      <w:r w:rsidRPr="002523E9">
        <w:rPr>
          <w:rFonts w:asciiTheme="minorHAnsi" w:hAnsiTheme="minorHAnsi" w:cstheme="minorHAnsi"/>
        </w:rPr>
        <w:t xml:space="preserve"> between source data (input) and target data (output).</w:t>
      </w:r>
    </w:p>
    <w:p w14:paraId="3F4A3E7B" w14:textId="77777777" w:rsidR="00FE40F5" w:rsidRPr="002523E9" w:rsidRDefault="00FE40F5" w:rsidP="00EE2F71">
      <w:pPr>
        <w:pStyle w:val="NormalWeb"/>
        <w:numPr>
          <w:ilvl w:val="0"/>
          <w:numId w:val="7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Ensures that </w:t>
      </w:r>
      <w:r w:rsidRPr="002523E9">
        <w:rPr>
          <w:rStyle w:val="Strong"/>
          <w:rFonts w:asciiTheme="minorHAnsi" w:hAnsiTheme="minorHAnsi" w:cstheme="minorHAnsi"/>
          <w:b w:val="0"/>
        </w:rPr>
        <w:t>data is correctly transformed, integrated, or migrated</w:t>
      </w:r>
      <w:r w:rsidRPr="002523E9">
        <w:rPr>
          <w:rFonts w:asciiTheme="minorHAnsi" w:hAnsiTheme="minorHAnsi" w:cstheme="minorHAnsi"/>
        </w:rPr>
        <w:t xml:space="preserve"> according to business rules.</w:t>
      </w:r>
    </w:p>
    <w:p w14:paraId="1E4BDB43" w14:textId="77777777" w:rsidR="00FE40F5" w:rsidRPr="002523E9" w:rsidRDefault="00FE40F5" w:rsidP="00FE40F5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Example Concept:</w:t>
      </w:r>
    </w:p>
    <w:p w14:paraId="5F27665D" w14:textId="77777777" w:rsidR="00FE40F5" w:rsidRPr="002523E9" w:rsidRDefault="00FE40F5" w:rsidP="00EE2F71">
      <w:pPr>
        <w:pStyle w:val="NormalWeb"/>
        <w:numPr>
          <w:ilvl w:val="0"/>
          <w:numId w:val="7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Source: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Customer Name</w:t>
      </w:r>
      <w:r w:rsidRPr="002523E9">
        <w:rPr>
          <w:rFonts w:asciiTheme="minorHAnsi" w:hAnsiTheme="minorHAnsi" w:cstheme="minorHAnsi"/>
        </w:rPr>
        <w:t xml:space="preserve"> in one database</w:t>
      </w:r>
    </w:p>
    <w:p w14:paraId="058EF380" w14:textId="77777777" w:rsidR="00FE40F5" w:rsidRPr="002523E9" w:rsidRDefault="00FE40F5" w:rsidP="00EE2F71">
      <w:pPr>
        <w:pStyle w:val="NormalWeb"/>
        <w:numPr>
          <w:ilvl w:val="0"/>
          <w:numId w:val="7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Target: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Full</w:t>
      </w:r>
      <w:r w:rsidR="00DF476B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Name</w:t>
      </w:r>
      <w:r w:rsidRPr="002523E9">
        <w:rPr>
          <w:rFonts w:asciiTheme="minorHAnsi" w:hAnsiTheme="minorHAnsi" w:cstheme="minorHAnsi"/>
        </w:rPr>
        <w:t xml:space="preserve"> in another database</w:t>
      </w:r>
    </w:p>
    <w:p w14:paraId="582036B0" w14:textId="77777777" w:rsidR="00FE40F5" w:rsidRPr="002523E9" w:rsidRDefault="00FE40F5" w:rsidP="00EE2F71">
      <w:pPr>
        <w:pStyle w:val="NormalWeb"/>
        <w:numPr>
          <w:ilvl w:val="0"/>
          <w:numId w:val="7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Mapping: </w:t>
      </w:r>
      <w:r w:rsidR="00DF476B" w:rsidRPr="002523E9">
        <w:rPr>
          <w:rStyle w:val="HTMLCode"/>
          <w:rFonts w:asciiTheme="minorHAnsi" w:hAnsiTheme="minorHAnsi" w:cstheme="minorHAnsi"/>
          <w:sz w:val="24"/>
          <w:szCs w:val="24"/>
        </w:rPr>
        <w:t>Customer Name –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Full</w:t>
      </w:r>
      <w:r w:rsidR="00DF476B" w:rsidRPr="002523E9">
        <w:rPr>
          <w:rStyle w:val="HTMLCode"/>
          <w:rFonts w:asciiTheme="minorHAnsi" w:hAnsiTheme="minorHAnsi" w:cstheme="minorHAnsi"/>
          <w:sz w:val="24"/>
          <w:szCs w:val="24"/>
        </w:rPr>
        <w:t xml:space="preserve">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Name</w:t>
      </w:r>
    </w:p>
    <w:p w14:paraId="66DED8D3" w14:textId="77777777" w:rsidR="00FE40F5" w:rsidRPr="002523E9" w:rsidRDefault="00FE40F5" w:rsidP="00FE40F5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2. Importance of Data Mapping</w:t>
      </w:r>
    </w:p>
    <w:p w14:paraId="0E30FD28" w14:textId="77777777" w:rsidR="00FE40F5" w:rsidRPr="002523E9" w:rsidRDefault="00FE40F5" w:rsidP="00EE2F71">
      <w:pPr>
        <w:pStyle w:val="NormalWeb"/>
        <w:numPr>
          <w:ilvl w:val="0"/>
          <w:numId w:val="7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Ensures </w:t>
      </w:r>
      <w:r w:rsidRPr="002523E9">
        <w:rPr>
          <w:rStyle w:val="Strong"/>
          <w:rFonts w:asciiTheme="minorHAnsi" w:hAnsiTheme="minorHAnsi" w:cstheme="minorHAnsi"/>
          <w:b w:val="0"/>
        </w:rPr>
        <w:t>data integrity</w:t>
      </w:r>
      <w:r w:rsidRPr="002523E9">
        <w:rPr>
          <w:rFonts w:asciiTheme="minorHAnsi" w:hAnsiTheme="minorHAnsi" w:cstheme="minorHAnsi"/>
        </w:rPr>
        <w:t xml:space="preserve"> across systems.</w:t>
      </w:r>
    </w:p>
    <w:p w14:paraId="086CAD98" w14:textId="77777777" w:rsidR="00FE40F5" w:rsidRPr="002523E9" w:rsidRDefault="00FE40F5" w:rsidP="00EE2F71">
      <w:pPr>
        <w:pStyle w:val="NormalWeb"/>
        <w:numPr>
          <w:ilvl w:val="0"/>
          <w:numId w:val="7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Helps in </w:t>
      </w:r>
      <w:r w:rsidRPr="002523E9">
        <w:rPr>
          <w:rStyle w:val="Strong"/>
          <w:rFonts w:asciiTheme="minorHAnsi" w:hAnsiTheme="minorHAnsi" w:cstheme="minorHAnsi"/>
          <w:b w:val="0"/>
        </w:rPr>
        <w:t>system integration</w:t>
      </w:r>
      <w:r w:rsidRPr="002523E9">
        <w:rPr>
          <w:rFonts w:asciiTheme="minorHAnsi" w:hAnsiTheme="minorHAnsi" w:cstheme="minorHAnsi"/>
        </w:rPr>
        <w:t xml:space="preserve"> (e.g., CRM → ERP → Payment Gateway).</w:t>
      </w:r>
    </w:p>
    <w:p w14:paraId="4C4C4D53" w14:textId="77777777" w:rsidR="00FE40F5" w:rsidRPr="002523E9" w:rsidRDefault="00FE40F5" w:rsidP="00EE2F71">
      <w:pPr>
        <w:pStyle w:val="NormalWeb"/>
        <w:numPr>
          <w:ilvl w:val="0"/>
          <w:numId w:val="7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Facilitates </w:t>
      </w:r>
      <w:r w:rsidRPr="002523E9">
        <w:rPr>
          <w:rStyle w:val="Strong"/>
          <w:rFonts w:asciiTheme="minorHAnsi" w:hAnsiTheme="minorHAnsi" w:cstheme="minorHAnsi"/>
          <w:b w:val="0"/>
        </w:rPr>
        <w:t>migration of legacy data</w:t>
      </w:r>
      <w:r w:rsidRPr="002523E9">
        <w:rPr>
          <w:rFonts w:asciiTheme="minorHAnsi" w:hAnsiTheme="minorHAnsi" w:cstheme="minorHAnsi"/>
        </w:rPr>
        <w:t xml:space="preserve"> to new systems.</w:t>
      </w:r>
    </w:p>
    <w:p w14:paraId="263F5055" w14:textId="77777777" w:rsidR="00FE40F5" w:rsidRPr="002523E9" w:rsidRDefault="00FE40F5" w:rsidP="00EE2F71">
      <w:pPr>
        <w:pStyle w:val="NormalWeb"/>
        <w:numPr>
          <w:ilvl w:val="0"/>
          <w:numId w:val="7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Ensures </w:t>
      </w:r>
      <w:r w:rsidRPr="002523E9">
        <w:rPr>
          <w:rStyle w:val="Strong"/>
          <w:rFonts w:asciiTheme="minorHAnsi" w:hAnsiTheme="minorHAnsi" w:cstheme="minorHAnsi"/>
          <w:b w:val="0"/>
        </w:rPr>
        <w:t>reports and analytics</w:t>
      </w:r>
      <w:r w:rsidRPr="002523E9">
        <w:rPr>
          <w:rFonts w:asciiTheme="minorHAnsi" w:hAnsiTheme="minorHAnsi" w:cstheme="minorHAnsi"/>
        </w:rPr>
        <w:t xml:space="preserve"> use accurate data.</w:t>
      </w:r>
    </w:p>
    <w:p w14:paraId="65F984EC" w14:textId="77777777" w:rsidR="00FE40F5" w:rsidRPr="002523E9" w:rsidRDefault="00FE40F5" w:rsidP="00EE2F71">
      <w:pPr>
        <w:pStyle w:val="NormalWeb"/>
        <w:numPr>
          <w:ilvl w:val="0"/>
          <w:numId w:val="75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Supports </w:t>
      </w:r>
      <w:r w:rsidRPr="002523E9">
        <w:rPr>
          <w:rStyle w:val="Strong"/>
          <w:rFonts w:asciiTheme="minorHAnsi" w:hAnsiTheme="minorHAnsi" w:cstheme="minorHAnsi"/>
          <w:b w:val="0"/>
        </w:rPr>
        <w:t>requirement validation</w:t>
      </w:r>
      <w:r w:rsidRPr="002523E9">
        <w:rPr>
          <w:rFonts w:asciiTheme="minorHAnsi" w:hAnsiTheme="minorHAnsi" w:cstheme="minorHAnsi"/>
        </w:rPr>
        <w:t xml:space="preserve"> for Business Analysts.</w:t>
      </w:r>
    </w:p>
    <w:p w14:paraId="306D4CD8" w14:textId="77777777" w:rsidR="00FE40F5" w:rsidRPr="002523E9" w:rsidRDefault="0078564E" w:rsidP="00FE40F5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3. How it applies in this</w:t>
      </w:r>
      <w:r w:rsidR="00FE40F5"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 xml:space="preserve"> Scenario</w:t>
      </w:r>
    </w:p>
    <w:p w14:paraId="6C29BEA7" w14:textId="77777777" w:rsidR="00FE40F5" w:rsidRPr="002523E9" w:rsidRDefault="0078564E" w:rsidP="00FE40F5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et’s a</w:t>
      </w:r>
      <w:r w:rsidR="00FE40F5" w:rsidRPr="002523E9">
        <w:rPr>
          <w:rFonts w:asciiTheme="minorHAnsi" w:hAnsiTheme="minorHAnsi" w:cstheme="minorHAnsi"/>
        </w:rPr>
        <w:t xml:space="preserve">ssume scenario is the </w:t>
      </w:r>
      <w:r w:rsidR="00FE40F5" w:rsidRPr="002523E9">
        <w:rPr>
          <w:rStyle w:val="Strong"/>
          <w:rFonts w:asciiTheme="minorHAnsi" w:hAnsiTheme="minorHAnsi" w:cstheme="minorHAnsi"/>
        </w:rPr>
        <w:t>“Online Agriculture Store”</w:t>
      </w:r>
      <w:r w:rsidR="00FE40F5" w:rsidRPr="002523E9">
        <w:rPr>
          <w:rFonts w:asciiTheme="minorHAnsi" w:hAnsiTheme="minorHAnsi" w:cstheme="minorHAnsi"/>
        </w:rPr>
        <w:t xml:space="preserve"> or </w:t>
      </w:r>
      <w:r w:rsidR="00FE40F5" w:rsidRPr="002523E9">
        <w:rPr>
          <w:rStyle w:val="Strong"/>
          <w:rFonts w:asciiTheme="minorHAnsi" w:hAnsiTheme="minorHAnsi" w:cstheme="minorHAnsi"/>
        </w:rPr>
        <w:t>payment system</w:t>
      </w:r>
      <w:r w:rsidR="00FE40F5" w:rsidRPr="002523E9">
        <w:rPr>
          <w:rFonts w:asciiTheme="minorHAnsi" w:hAnsiTheme="minorHAnsi" w:cstheme="minorHAnsi"/>
        </w:rPr>
        <w:t>:</w:t>
      </w:r>
    </w:p>
    <w:tbl>
      <w:tblPr>
        <w:tblStyle w:val="TableGrid"/>
        <w:tblW w:w="11016" w:type="dxa"/>
        <w:tblLook w:val="04A0" w:firstRow="1" w:lastRow="0" w:firstColumn="1" w:lastColumn="0" w:noHBand="0" w:noVBand="1"/>
      </w:tblPr>
      <w:tblGrid>
        <w:gridCol w:w="3672"/>
        <w:gridCol w:w="3672"/>
        <w:gridCol w:w="3672"/>
      </w:tblGrid>
      <w:tr w:rsidR="00DA3522" w:rsidRPr="002523E9" w14:paraId="4EF9B472" w14:textId="77777777" w:rsidTr="0070470E">
        <w:tc>
          <w:tcPr>
            <w:tcW w:w="3672" w:type="dxa"/>
            <w:vAlign w:val="center"/>
          </w:tcPr>
          <w:p w14:paraId="1883F1C0" w14:textId="77777777" w:rsidR="0070470E" w:rsidRPr="002523E9" w:rsidRDefault="0070470E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Source</w:t>
            </w:r>
          </w:p>
        </w:tc>
        <w:tc>
          <w:tcPr>
            <w:tcW w:w="3672" w:type="dxa"/>
            <w:vAlign w:val="center"/>
          </w:tcPr>
          <w:p w14:paraId="18DE0794" w14:textId="77777777" w:rsidR="0070470E" w:rsidRPr="002523E9" w:rsidRDefault="0070470E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Target</w:t>
            </w:r>
          </w:p>
        </w:tc>
        <w:tc>
          <w:tcPr>
            <w:tcW w:w="3672" w:type="dxa"/>
            <w:vAlign w:val="center"/>
          </w:tcPr>
          <w:p w14:paraId="18D56E6B" w14:textId="77777777" w:rsidR="0070470E" w:rsidRPr="002523E9" w:rsidRDefault="0070470E" w:rsidP="002523E9">
            <w:pPr>
              <w:jc w:val="center"/>
              <w:rPr>
                <w:rFonts w:cstheme="minorHAnsi"/>
                <w:b/>
                <w:bCs/>
                <w:sz w:val="24"/>
                <w:szCs w:val="24"/>
              </w:rPr>
            </w:pPr>
            <w:r w:rsidRPr="002523E9">
              <w:rPr>
                <w:rStyle w:val="Strong"/>
                <w:rFonts w:cstheme="minorHAnsi"/>
                <w:sz w:val="24"/>
                <w:szCs w:val="24"/>
              </w:rPr>
              <w:t>Mapping Purpose</w:t>
            </w:r>
          </w:p>
        </w:tc>
      </w:tr>
      <w:tr w:rsidR="00DA3522" w:rsidRPr="002523E9" w14:paraId="1A2846B1" w14:textId="77777777" w:rsidTr="0070470E">
        <w:tc>
          <w:tcPr>
            <w:tcW w:w="3672" w:type="dxa"/>
            <w:vAlign w:val="center"/>
          </w:tcPr>
          <w:p w14:paraId="5C8C4E62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FarmerID</w:t>
            </w:r>
            <w:r w:rsidRPr="002523E9">
              <w:rPr>
                <w:rFonts w:cstheme="minorHAnsi"/>
                <w:sz w:val="24"/>
                <w:szCs w:val="24"/>
              </w:rPr>
              <w:t xml:space="preserve"> (Farmer DB)</w:t>
            </w:r>
          </w:p>
        </w:tc>
        <w:tc>
          <w:tcPr>
            <w:tcW w:w="3672" w:type="dxa"/>
            <w:vAlign w:val="center"/>
          </w:tcPr>
          <w:p w14:paraId="0DA7DEB2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CustomerID</w:t>
            </w:r>
            <w:r w:rsidRPr="002523E9">
              <w:rPr>
                <w:rFonts w:cstheme="minorHAnsi"/>
                <w:sz w:val="24"/>
                <w:szCs w:val="24"/>
              </w:rPr>
              <w:t xml:space="preserve"> (Order System)</w:t>
            </w:r>
          </w:p>
        </w:tc>
        <w:tc>
          <w:tcPr>
            <w:tcW w:w="3672" w:type="dxa"/>
            <w:vAlign w:val="center"/>
          </w:tcPr>
          <w:p w14:paraId="7C170503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Connect farmer with order history</w:t>
            </w:r>
          </w:p>
        </w:tc>
      </w:tr>
      <w:tr w:rsidR="00DA3522" w:rsidRPr="002523E9" w14:paraId="3CF578F0" w14:textId="77777777" w:rsidTr="0070470E">
        <w:tc>
          <w:tcPr>
            <w:tcW w:w="3672" w:type="dxa"/>
            <w:vAlign w:val="center"/>
          </w:tcPr>
          <w:p w14:paraId="162CBEDB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roductCode</w:t>
            </w:r>
            <w:r w:rsidRPr="002523E9">
              <w:rPr>
                <w:rFonts w:cstheme="minorHAnsi"/>
                <w:sz w:val="24"/>
                <w:szCs w:val="24"/>
              </w:rPr>
              <w:t xml:space="preserve"> (Inventory DB)</w:t>
            </w:r>
          </w:p>
        </w:tc>
        <w:tc>
          <w:tcPr>
            <w:tcW w:w="3672" w:type="dxa"/>
            <w:vAlign w:val="center"/>
          </w:tcPr>
          <w:p w14:paraId="4DA2A722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ItemID</w:t>
            </w:r>
            <w:r w:rsidRPr="002523E9">
              <w:rPr>
                <w:rFonts w:cstheme="minorHAnsi"/>
                <w:sz w:val="24"/>
                <w:szCs w:val="24"/>
              </w:rPr>
              <w:t xml:space="preserve"> (Order Module)</w:t>
            </w:r>
          </w:p>
        </w:tc>
        <w:tc>
          <w:tcPr>
            <w:tcW w:w="3672" w:type="dxa"/>
            <w:vAlign w:val="center"/>
          </w:tcPr>
          <w:p w14:paraId="73F29971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Ensure correct products are billed</w:t>
            </w:r>
          </w:p>
        </w:tc>
      </w:tr>
      <w:tr w:rsidR="00DA3522" w:rsidRPr="002523E9" w14:paraId="04BC660D" w14:textId="77777777" w:rsidTr="0070470E">
        <w:tc>
          <w:tcPr>
            <w:tcW w:w="3672" w:type="dxa"/>
            <w:vAlign w:val="center"/>
          </w:tcPr>
          <w:p w14:paraId="302D76D1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PaymentMode</w:t>
            </w:r>
            <w:r w:rsidRPr="002523E9">
              <w:rPr>
                <w:rFonts w:cstheme="minorHAnsi"/>
                <w:sz w:val="24"/>
                <w:szCs w:val="24"/>
              </w:rPr>
              <w:t xml:space="preserve"> (Payment Gateway)</w:t>
            </w:r>
          </w:p>
        </w:tc>
        <w:tc>
          <w:tcPr>
            <w:tcW w:w="3672" w:type="dxa"/>
            <w:vAlign w:val="center"/>
          </w:tcPr>
          <w:p w14:paraId="5B33EB6B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TransactionType</w:t>
            </w:r>
            <w:r w:rsidRPr="002523E9">
              <w:rPr>
                <w:rFonts w:cstheme="minorHAnsi"/>
                <w:sz w:val="24"/>
                <w:szCs w:val="24"/>
              </w:rPr>
              <w:t xml:space="preserve"> (Accounting System)</w:t>
            </w:r>
          </w:p>
        </w:tc>
        <w:tc>
          <w:tcPr>
            <w:tcW w:w="3672" w:type="dxa"/>
            <w:vAlign w:val="center"/>
          </w:tcPr>
          <w:p w14:paraId="71DB4A40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Track payments by type (Card/Net Banking/Wallet)</w:t>
            </w:r>
          </w:p>
        </w:tc>
      </w:tr>
      <w:tr w:rsidR="00DA3522" w:rsidRPr="002523E9" w14:paraId="66D73DD4" w14:textId="77777777" w:rsidTr="0070470E">
        <w:tc>
          <w:tcPr>
            <w:tcW w:w="3672" w:type="dxa"/>
            <w:vAlign w:val="center"/>
          </w:tcPr>
          <w:p w14:paraId="4AA3AA4F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DeliveryAddress</w:t>
            </w:r>
            <w:r w:rsidRPr="002523E9">
              <w:rPr>
                <w:rFonts w:cstheme="minorHAnsi"/>
                <w:sz w:val="24"/>
                <w:szCs w:val="24"/>
              </w:rPr>
              <w:t xml:space="preserve"> (Order Form)</w:t>
            </w:r>
          </w:p>
        </w:tc>
        <w:tc>
          <w:tcPr>
            <w:tcW w:w="3672" w:type="dxa"/>
            <w:vAlign w:val="center"/>
          </w:tcPr>
          <w:p w14:paraId="03C96B46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ShippingAddress</w:t>
            </w:r>
            <w:r w:rsidRPr="002523E9">
              <w:rPr>
                <w:rFonts w:cstheme="minorHAnsi"/>
                <w:sz w:val="24"/>
                <w:szCs w:val="24"/>
              </w:rPr>
              <w:t xml:space="preserve"> (Logistics DB)</w:t>
            </w:r>
          </w:p>
        </w:tc>
        <w:tc>
          <w:tcPr>
            <w:tcW w:w="3672" w:type="dxa"/>
            <w:vAlign w:val="center"/>
          </w:tcPr>
          <w:p w14:paraId="61251659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Ensure correct delivery location</w:t>
            </w:r>
          </w:p>
        </w:tc>
      </w:tr>
      <w:tr w:rsidR="00DA3522" w:rsidRPr="002523E9" w14:paraId="0E6488BE" w14:textId="77777777" w:rsidTr="0070470E">
        <w:tc>
          <w:tcPr>
            <w:tcW w:w="3672" w:type="dxa"/>
            <w:vAlign w:val="center"/>
          </w:tcPr>
          <w:p w14:paraId="6A6BE4A0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OrderDate</w:t>
            </w:r>
            <w:r w:rsidRPr="002523E9">
              <w:rPr>
                <w:rFonts w:cstheme="minorHAnsi"/>
                <w:sz w:val="24"/>
                <w:szCs w:val="24"/>
              </w:rPr>
              <w:t xml:space="preserve"> (Frontend Form)</w:t>
            </w:r>
          </w:p>
        </w:tc>
        <w:tc>
          <w:tcPr>
            <w:tcW w:w="3672" w:type="dxa"/>
            <w:vAlign w:val="center"/>
          </w:tcPr>
          <w:p w14:paraId="482EBC92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Style w:val="HTMLCode"/>
                <w:rFonts w:asciiTheme="minorHAnsi" w:eastAsiaTheme="minorHAnsi" w:hAnsiTheme="minorHAnsi" w:cstheme="minorHAnsi"/>
                <w:sz w:val="24"/>
                <w:szCs w:val="24"/>
              </w:rPr>
              <w:t>OrderTimestamp</w:t>
            </w:r>
            <w:r w:rsidRPr="002523E9">
              <w:rPr>
                <w:rFonts w:cstheme="minorHAnsi"/>
                <w:sz w:val="24"/>
                <w:szCs w:val="24"/>
              </w:rPr>
              <w:t xml:space="preserve"> (Backend DB)</w:t>
            </w:r>
          </w:p>
        </w:tc>
        <w:tc>
          <w:tcPr>
            <w:tcW w:w="3672" w:type="dxa"/>
            <w:vAlign w:val="center"/>
          </w:tcPr>
          <w:p w14:paraId="4404FCD6" w14:textId="77777777" w:rsidR="0070470E" w:rsidRPr="002523E9" w:rsidRDefault="0070470E" w:rsidP="002523E9">
            <w:pPr>
              <w:rPr>
                <w:rFonts w:cstheme="minorHAnsi"/>
                <w:sz w:val="24"/>
                <w:szCs w:val="24"/>
              </w:rPr>
            </w:pPr>
            <w:r w:rsidRPr="002523E9">
              <w:rPr>
                <w:rFonts w:cstheme="minorHAnsi"/>
                <w:sz w:val="24"/>
                <w:szCs w:val="24"/>
              </w:rPr>
              <w:t>Keep date-time consistent for reporting</w:t>
            </w:r>
          </w:p>
        </w:tc>
      </w:tr>
    </w:tbl>
    <w:p w14:paraId="41DEA32F" w14:textId="77777777" w:rsidR="0070470E" w:rsidRPr="002523E9" w:rsidRDefault="0070470E" w:rsidP="00FE40F5">
      <w:pPr>
        <w:pStyle w:val="NormalWeb"/>
        <w:rPr>
          <w:rFonts w:asciiTheme="minorHAnsi" w:hAnsiTheme="minorHAnsi" w:cstheme="minorHAnsi"/>
        </w:rPr>
      </w:pPr>
    </w:p>
    <w:p w14:paraId="15272AD4" w14:textId="77777777" w:rsidR="00FE40F5" w:rsidRPr="002523E9" w:rsidRDefault="00000000" w:rsidP="00FE40F5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pict w14:anchorId="2B396942">
          <v:rect id="_x0000_i1026" style="width:0;height:1.5pt" o:hralign="center" o:hrstd="t" o:hr="t" fillcolor="#a0a0a0" stroked="f"/>
        </w:pict>
      </w:r>
    </w:p>
    <w:p w14:paraId="1AA2B7F2" w14:textId="77777777" w:rsidR="00FE40F5" w:rsidRPr="002523E9" w:rsidRDefault="00FE40F5" w:rsidP="00FE40F5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4. BA’s Role in Data Mapping</w:t>
      </w:r>
    </w:p>
    <w:p w14:paraId="6F7789D7" w14:textId="77777777" w:rsidR="00FE40F5" w:rsidRPr="002523E9" w:rsidRDefault="00FE40F5" w:rsidP="00EE2F71">
      <w:pPr>
        <w:pStyle w:val="NormalWeb"/>
        <w:numPr>
          <w:ilvl w:val="0"/>
          <w:numId w:val="76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Identify Source and Target Systems:</w:t>
      </w:r>
    </w:p>
    <w:p w14:paraId="57EFEF85" w14:textId="77777777" w:rsidR="00FE40F5" w:rsidRPr="002523E9" w:rsidRDefault="00FE40F5" w:rsidP="00EE2F71">
      <w:pPr>
        <w:pStyle w:val="NormalWeb"/>
        <w:numPr>
          <w:ilvl w:val="1"/>
          <w:numId w:val="7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Understand where the data originates and where it goes.</w:t>
      </w:r>
    </w:p>
    <w:p w14:paraId="2AC4A93E" w14:textId="77777777" w:rsidR="00FE40F5" w:rsidRPr="002523E9" w:rsidRDefault="00FE40F5" w:rsidP="00EE2F71">
      <w:pPr>
        <w:pStyle w:val="NormalWeb"/>
        <w:numPr>
          <w:ilvl w:val="0"/>
          <w:numId w:val="76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lastRenderedPageBreak/>
        <w:t>Define Mapping Rules:</w:t>
      </w:r>
    </w:p>
    <w:p w14:paraId="559D86E4" w14:textId="77777777" w:rsidR="00FE40F5" w:rsidRPr="002523E9" w:rsidRDefault="00FE40F5" w:rsidP="00EE2F71">
      <w:pPr>
        <w:pStyle w:val="NormalWeb"/>
        <w:numPr>
          <w:ilvl w:val="1"/>
          <w:numId w:val="7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Which fields map to which fields.</w:t>
      </w:r>
    </w:p>
    <w:p w14:paraId="174CAABA" w14:textId="77777777" w:rsidR="00FE40F5" w:rsidRPr="002523E9" w:rsidRDefault="00FE40F5" w:rsidP="00EE2F71">
      <w:pPr>
        <w:pStyle w:val="NormalWeb"/>
        <w:numPr>
          <w:ilvl w:val="1"/>
          <w:numId w:val="7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Include transformations (e.g.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DateFormat: DD/MM/YYYY → YYYY-MM-DD</w:t>
      </w:r>
      <w:r w:rsidRPr="002523E9">
        <w:rPr>
          <w:rFonts w:asciiTheme="minorHAnsi" w:hAnsiTheme="minorHAnsi" w:cstheme="minorHAnsi"/>
        </w:rPr>
        <w:t>).</w:t>
      </w:r>
    </w:p>
    <w:p w14:paraId="733E6980" w14:textId="77777777" w:rsidR="00FE40F5" w:rsidRPr="002523E9" w:rsidRDefault="00FE40F5" w:rsidP="00EE2F71">
      <w:pPr>
        <w:pStyle w:val="NormalWeb"/>
        <w:numPr>
          <w:ilvl w:val="0"/>
          <w:numId w:val="76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alidate Data Flow:</w:t>
      </w:r>
    </w:p>
    <w:p w14:paraId="3C623BBA" w14:textId="77777777" w:rsidR="00FE40F5" w:rsidRPr="002523E9" w:rsidRDefault="00FE40F5" w:rsidP="00EE2F71">
      <w:pPr>
        <w:pStyle w:val="NormalWeb"/>
        <w:numPr>
          <w:ilvl w:val="1"/>
          <w:numId w:val="7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Check if data appears correctly in the target system.</w:t>
      </w:r>
    </w:p>
    <w:p w14:paraId="1F9A1B86" w14:textId="77777777" w:rsidR="00FE40F5" w:rsidRPr="002523E9" w:rsidRDefault="00FE40F5" w:rsidP="00EE2F71">
      <w:pPr>
        <w:pStyle w:val="NormalWeb"/>
        <w:numPr>
          <w:ilvl w:val="1"/>
          <w:numId w:val="7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dentify discrepancies or missing fields.</w:t>
      </w:r>
    </w:p>
    <w:p w14:paraId="761EAC0F" w14:textId="77777777" w:rsidR="00FE40F5" w:rsidRPr="002523E9" w:rsidRDefault="00FE40F5" w:rsidP="00EE2F71">
      <w:pPr>
        <w:pStyle w:val="NormalWeb"/>
        <w:numPr>
          <w:ilvl w:val="0"/>
          <w:numId w:val="76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cument Mapping:</w:t>
      </w:r>
    </w:p>
    <w:p w14:paraId="11BBA720" w14:textId="77777777" w:rsidR="00FE40F5" w:rsidRPr="002523E9" w:rsidRDefault="00FE40F5" w:rsidP="00EE2F71">
      <w:pPr>
        <w:pStyle w:val="NormalWeb"/>
        <w:numPr>
          <w:ilvl w:val="1"/>
          <w:numId w:val="7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Maintain a </w:t>
      </w:r>
      <w:r w:rsidRPr="002523E9">
        <w:rPr>
          <w:rStyle w:val="Strong"/>
          <w:rFonts w:asciiTheme="minorHAnsi" w:hAnsiTheme="minorHAnsi" w:cstheme="minorHAnsi"/>
        </w:rPr>
        <w:t>Data Mapping Document (DMD)</w:t>
      </w:r>
      <w:r w:rsidRPr="002523E9">
        <w:rPr>
          <w:rFonts w:asciiTheme="minorHAnsi" w:hAnsiTheme="minorHAnsi" w:cstheme="minorHAnsi"/>
        </w:rPr>
        <w:t xml:space="preserve"> for reference.</w:t>
      </w:r>
    </w:p>
    <w:p w14:paraId="67072AD9" w14:textId="77777777" w:rsidR="00FE40F5" w:rsidRPr="002523E9" w:rsidRDefault="00FE40F5" w:rsidP="00EE2F71">
      <w:pPr>
        <w:pStyle w:val="NormalWeb"/>
        <w:numPr>
          <w:ilvl w:val="0"/>
          <w:numId w:val="76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Support Testing:</w:t>
      </w:r>
    </w:p>
    <w:p w14:paraId="1903B7D4" w14:textId="77777777" w:rsidR="002C0C7A" w:rsidRPr="002523E9" w:rsidRDefault="00FE40F5" w:rsidP="00EE2F71">
      <w:pPr>
        <w:pStyle w:val="NormalWeb"/>
        <w:numPr>
          <w:ilvl w:val="1"/>
          <w:numId w:val="76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Ensure QA can verify data correctness using mapping rules.</w:t>
      </w:r>
    </w:p>
    <w:p w14:paraId="7E9E8022" w14:textId="5093F08E" w:rsidR="00AE5C01" w:rsidRPr="003971C9" w:rsidRDefault="00AE5C01" w:rsidP="003971C9">
      <w:pPr>
        <w:rPr>
          <w:rFonts w:eastAsia="Times New Roman" w:cstheme="minorHAnsi"/>
          <w:sz w:val="24"/>
          <w:szCs w:val="24"/>
        </w:rPr>
      </w:pPr>
      <w:r>
        <w:rPr>
          <w:rFonts w:cstheme="minorHAnsi"/>
        </w:rPr>
        <w:t xml:space="preserve">Question 18: </w:t>
      </w:r>
      <w:r w:rsidRPr="002523E9">
        <w:rPr>
          <w:rStyle w:val="Strong"/>
          <w:rFonts w:cstheme="minorHAnsi"/>
        </w:rPr>
        <w:t>Application Programming Interface</w:t>
      </w:r>
      <w:r w:rsidRPr="002523E9">
        <w:rPr>
          <w:rFonts w:cstheme="minorHAnsi"/>
        </w:rPr>
        <w:t xml:space="preserve"> </w:t>
      </w:r>
    </w:p>
    <w:p w14:paraId="21A68D9E" w14:textId="77777777" w:rsidR="002C0C7A" w:rsidRPr="002523E9" w:rsidRDefault="002C0C7A" w:rsidP="002C0C7A">
      <w:pPr>
        <w:pStyle w:val="NormalWeb"/>
        <w:rPr>
          <w:rFonts w:asciiTheme="minorHAnsi" w:hAnsiTheme="minorHAnsi" w:cstheme="minorHAnsi"/>
        </w:rPr>
      </w:pPr>
      <w:r w:rsidRPr="00AE5C01">
        <w:rPr>
          <w:rStyle w:val="Strong"/>
          <w:rFonts w:asciiTheme="minorHAnsi" w:hAnsiTheme="minorHAnsi" w:cstheme="minorHAnsi"/>
          <w:b w:val="0"/>
        </w:rPr>
        <w:t>API (Application Programming Interface)</w:t>
      </w:r>
      <w:r w:rsidRPr="002523E9">
        <w:rPr>
          <w:rFonts w:asciiTheme="minorHAnsi" w:hAnsiTheme="minorHAnsi" w:cstheme="minorHAnsi"/>
        </w:rPr>
        <w:t xml:space="preserve"> is a </w:t>
      </w:r>
      <w:r w:rsidRPr="00AE5C01">
        <w:rPr>
          <w:rStyle w:val="Strong"/>
          <w:rFonts w:asciiTheme="minorHAnsi" w:hAnsiTheme="minorHAnsi" w:cstheme="minorHAnsi"/>
          <w:b w:val="0"/>
        </w:rPr>
        <w:t>set of rules and protocols</w:t>
      </w:r>
      <w:r w:rsidRPr="002523E9">
        <w:rPr>
          <w:rFonts w:asciiTheme="minorHAnsi" w:hAnsiTheme="minorHAnsi" w:cstheme="minorHAnsi"/>
        </w:rPr>
        <w:t xml:space="preserve"> that allows </w:t>
      </w:r>
      <w:r w:rsidRPr="00AE5C01">
        <w:rPr>
          <w:rStyle w:val="Strong"/>
          <w:rFonts w:asciiTheme="minorHAnsi" w:hAnsiTheme="minorHAnsi" w:cstheme="minorHAnsi"/>
          <w:b w:val="0"/>
        </w:rPr>
        <w:t>two different software applications to communicate and exchange data</w:t>
      </w:r>
      <w:r w:rsidRPr="00AE5C01">
        <w:rPr>
          <w:rFonts w:asciiTheme="minorHAnsi" w:hAnsiTheme="minorHAnsi" w:cstheme="minorHAnsi"/>
          <w:b/>
        </w:rPr>
        <w:t>.</w:t>
      </w:r>
    </w:p>
    <w:p w14:paraId="0D93A438" w14:textId="77777777" w:rsidR="002C0C7A" w:rsidRPr="002523E9" w:rsidRDefault="002C0C7A" w:rsidP="00EE2F71">
      <w:pPr>
        <w:pStyle w:val="NormalWeb"/>
        <w:numPr>
          <w:ilvl w:val="0"/>
          <w:numId w:val="7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Think of it as a </w:t>
      </w:r>
      <w:r w:rsidRPr="007749D0">
        <w:rPr>
          <w:rStyle w:val="Strong"/>
          <w:rFonts w:asciiTheme="minorHAnsi" w:hAnsiTheme="minorHAnsi" w:cstheme="minorHAnsi"/>
          <w:b w:val="0"/>
        </w:rPr>
        <w:t>messenger</w:t>
      </w:r>
      <w:r w:rsidRPr="002523E9">
        <w:rPr>
          <w:rFonts w:asciiTheme="minorHAnsi" w:hAnsiTheme="minorHAnsi" w:cstheme="minorHAnsi"/>
        </w:rPr>
        <w:t xml:space="preserve"> between applications.</w:t>
      </w:r>
    </w:p>
    <w:p w14:paraId="740FA632" w14:textId="77777777" w:rsidR="002C0C7A" w:rsidRPr="002523E9" w:rsidRDefault="002C0C7A" w:rsidP="00EE2F71">
      <w:pPr>
        <w:pStyle w:val="NormalWeb"/>
        <w:numPr>
          <w:ilvl w:val="0"/>
          <w:numId w:val="7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APIs define </w:t>
      </w:r>
      <w:r w:rsidRPr="007749D0">
        <w:rPr>
          <w:rStyle w:val="Strong"/>
          <w:rFonts w:asciiTheme="minorHAnsi" w:hAnsiTheme="minorHAnsi" w:cstheme="minorHAnsi"/>
          <w:b w:val="0"/>
        </w:rPr>
        <w:t>how requests are made, what data is sent, and how responses are returned</w:t>
      </w:r>
      <w:r w:rsidRPr="007749D0">
        <w:rPr>
          <w:rFonts w:asciiTheme="minorHAnsi" w:hAnsiTheme="minorHAnsi" w:cstheme="minorHAnsi"/>
          <w:b/>
        </w:rPr>
        <w:t>.</w:t>
      </w:r>
    </w:p>
    <w:p w14:paraId="1767D2AA" w14:textId="77777777" w:rsidR="002C0C7A" w:rsidRPr="002523E9" w:rsidRDefault="002C0C7A" w:rsidP="00EE2F71">
      <w:pPr>
        <w:pStyle w:val="NormalWeb"/>
        <w:numPr>
          <w:ilvl w:val="0"/>
          <w:numId w:val="77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They are widely used for integrating external systems, services, and applications.</w:t>
      </w:r>
    </w:p>
    <w:p w14:paraId="05097909" w14:textId="77777777" w:rsidR="002C0C7A" w:rsidRPr="00CE4DD8" w:rsidRDefault="002C0C7A" w:rsidP="002C0C7A">
      <w:pPr>
        <w:pStyle w:val="NormalWeb"/>
        <w:rPr>
          <w:rFonts w:asciiTheme="minorHAnsi" w:hAnsiTheme="minorHAnsi" w:cstheme="minorHAnsi"/>
          <w:b/>
        </w:rPr>
      </w:pPr>
      <w:r w:rsidRPr="00CE4DD8">
        <w:rPr>
          <w:rStyle w:val="Strong"/>
          <w:rFonts w:asciiTheme="minorHAnsi" w:hAnsiTheme="minorHAnsi" w:cstheme="minorHAnsi"/>
          <w:b w:val="0"/>
        </w:rPr>
        <w:t>Example:</w:t>
      </w:r>
    </w:p>
    <w:p w14:paraId="5775075D" w14:textId="77777777" w:rsidR="002C0C7A" w:rsidRPr="002523E9" w:rsidRDefault="002C0C7A" w:rsidP="00EE2F71">
      <w:pPr>
        <w:pStyle w:val="NormalWeb"/>
        <w:numPr>
          <w:ilvl w:val="0"/>
          <w:numId w:val="7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Your Agriculture Store app wants to fetch fertilizer inventory from a supplier’s system.</w:t>
      </w:r>
    </w:p>
    <w:p w14:paraId="3FA8645C" w14:textId="77777777" w:rsidR="002C0C7A" w:rsidRPr="002523E9" w:rsidRDefault="002C0C7A" w:rsidP="00EE2F71">
      <w:pPr>
        <w:pStyle w:val="NormalWeb"/>
        <w:numPr>
          <w:ilvl w:val="0"/>
          <w:numId w:val="78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You call the supplier’s API with a request (e.g.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GET /inventory</w:t>
      </w:r>
      <w:r w:rsidRPr="002523E9">
        <w:rPr>
          <w:rFonts w:asciiTheme="minorHAnsi" w:hAnsiTheme="minorHAnsi" w:cstheme="minorHAnsi"/>
        </w:rPr>
        <w:t>) and receive a response in JSON or XML.</w:t>
      </w:r>
    </w:p>
    <w:p w14:paraId="3A1EF4A4" w14:textId="77777777" w:rsidR="002C0C7A" w:rsidRPr="002523E9" w:rsidRDefault="002C0C7A" w:rsidP="002C0C7A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2. API Integration in Your Application</w:t>
      </w:r>
    </w:p>
    <w:p w14:paraId="509BFB8A" w14:textId="77777777" w:rsidR="002C0C7A" w:rsidRPr="002523E9" w:rsidRDefault="002C0C7A" w:rsidP="002C0C7A">
      <w:pPr>
        <w:pStyle w:val="NormalWeb"/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API integration allows your system to </w:t>
      </w:r>
      <w:r w:rsidRPr="004A7A4C">
        <w:rPr>
          <w:rStyle w:val="Strong"/>
          <w:rFonts w:asciiTheme="minorHAnsi" w:hAnsiTheme="minorHAnsi" w:cstheme="minorHAnsi"/>
          <w:b w:val="0"/>
        </w:rPr>
        <w:t>exchange data seamlessly with other systems</w:t>
      </w:r>
      <w:r w:rsidRPr="004A7A4C">
        <w:rPr>
          <w:rFonts w:asciiTheme="minorHAnsi" w:hAnsiTheme="minorHAnsi" w:cstheme="minorHAnsi"/>
          <w:b/>
        </w:rPr>
        <w:t>.</w:t>
      </w:r>
      <w:r w:rsidRPr="002523E9">
        <w:rPr>
          <w:rFonts w:asciiTheme="minorHAnsi" w:hAnsiTheme="minorHAnsi" w:cstheme="minorHAnsi"/>
        </w:rPr>
        <w:t xml:space="preserve"> In your case:</w:t>
      </w:r>
    </w:p>
    <w:p w14:paraId="0B0DAD4F" w14:textId="77777777" w:rsidR="002C0C7A" w:rsidRPr="004A7A4C" w:rsidRDefault="002C0C7A" w:rsidP="00EE2F71">
      <w:pPr>
        <w:pStyle w:val="NormalWeb"/>
        <w:numPr>
          <w:ilvl w:val="0"/>
          <w:numId w:val="79"/>
        </w:numPr>
        <w:rPr>
          <w:rFonts w:asciiTheme="minorHAnsi" w:hAnsiTheme="minorHAnsi" w:cstheme="minorHAnsi"/>
          <w:b/>
        </w:rPr>
      </w:pPr>
      <w:r w:rsidRPr="004A7A4C">
        <w:rPr>
          <w:rStyle w:val="Strong"/>
          <w:rFonts w:asciiTheme="minorHAnsi" w:hAnsiTheme="minorHAnsi" w:cstheme="minorHAnsi"/>
          <w:b w:val="0"/>
        </w:rPr>
        <w:t>Scenario:</w:t>
      </w:r>
    </w:p>
    <w:p w14:paraId="26BE70D0" w14:textId="77777777" w:rsidR="002C0C7A" w:rsidRPr="002523E9" w:rsidRDefault="002C0C7A" w:rsidP="00EE2F71">
      <w:pPr>
        <w:pStyle w:val="NormalWeb"/>
        <w:numPr>
          <w:ilvl w:val="1"/>
          <w:numId w:val="7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Your app (India) uses </w:t>
      </w:r>
      <w:r w:rsidRPr="004A7A4C">
        <w:rPr>
          <w:rStyle w:val="Strong"/>
          <w:rFonts w:asciiTheme="minorHAnsi" w:hAnsiTheme="minorHAnsi" w:cstheme="minorHAnsi"/>
          <w:b w:val="0"/>
        </w:rPr>
        <w:t xml:space="preserve">Date format: </w:t>
      </w:r>
      <w:r w:rsidRPr="004A7A4C">
        <w:rPr>
          <w:rStyle w:val="HTMLCode"/>
          <w:rFonts w:asciiTheme="minorHAnsi" w:hAnsiTheme="minorHAnsi" w:cstheme="minorHAnsi"/>
          <w:b/>
          <w:bCs/>
          <w:sz w:val="24"/>
          <w:szCs w:val="24"/>
        </w:rPr>
        <w:t>dd-mm-yyyy</w:t>
      </w:r>
      <w:r w:rsidRPr="004A7A4C">
        <w:rPr>
          <w:rFonts w:asciiTheme="minorHAnsi" w:hAnsiTheme="minorHAnsi" w:cstheme="minorHAnsi"/>
          <w:b/>
        </w:rPr>
        <w:t>.</w:t>
      </w:r>
    </w:p>
    <w:p w14:paraId="72FAAF7B" w14:textId="77777777" w:rsidR="002C0C7A" w:rsidRPr="002523E9" w:rsidRDefault="002C0C7A" w:rsidP="00EE2F71">
      <w:pPr>
        <w:pStyle w:val="NormalWeb"/>
        <w:numPr>
          <w:ilvl w:val="1"/>
          <w:numId w:val="7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Another application (US system) sends data in </w:t>
      </w:r>
      <w:r w:rsidRPr="004A7A4C">
        <w:rPr>
          <w:rStyle w:val="Strong"/>
          <w:rFonts w:asciiTheme="minorHAnsi" w:hAnsiTheme="minorHAnsi" w:cstheme="minorHAnsi"/>
          <w:b w:val="0"/>
        </w:rPr>
        <w:t xml:space="preserve">Date format: </w:t>
      </w:r>
      <w:r w:rsidRPr="004A7A4C">
        <w:rPr>
          <w:rStyle w:val="HTMLCode"/>
          <w:rFonts w:asciiTheme="minorHAnsi" w:hAnsiTheme="minorHAnsi" w:cstheme="minorHAnsi"/>
          <w:b/>
          <w:bCs/>
          <w:sz w:val="24"/>
          <w:szCs w:val="24"/>
        </w:rPr>
        <w:t>mm-dd-yyyy</w:t>
      </w:r>
      <w:r w:rsidRPr="004A7A4C">
        <w:rPr>
          <w:rFonts w:asciiTheme="minorHAnsi" w:hAnsiTheme="minorHAnsi" w:cstheme="minorHAnsi"/>
          <w:b/>
        </w:rPr>
        <w:t>.</w:t>
      </w:r>
    </w:p>
    <w:p w14:paraId="162AEC4F" w14:textId="77777777" w:rsidR="002C0C7A" w:rsidRPr="002523E9" w:rsidRDefault="002C0C7A" w:rsidP="00EE2F71">
      <w:pPr>
        <w:pStyle w:val="NormalWeb"/>
        <w:numPr>
          <w:ilvl w:val="1"/>
          <w:numId w:val="79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You need to </w:t>
      </w:r>
      <w:r w:rsidRPr="004A7A4C">
        <w:rPr>
          <w:rStyle w:val="Strong"/>
          <w:rFonts w:asciiTheme="minorHAnsi" w:hAnsiTheme="minorHAnsi" w:cstheme="minorHAnsi"/>
          <w:b w:val="0"/>
        </w:rPr>
        <w:t>integrate the data correctly</w:t>
      </w:r>
      <w:r w:rsidRPr="002523E9">
        <w:rPr>
          <w:rFonts w:asciiTheme="minorHAnsi" w:hAnsiTheme="minorHAnsi" w:cstheme="minorHAnsi"/>
        </w:rPr>
        <w:t xml:space="preserve"> without errors.</w:t>
      </w:r>
    </w:p>
    <w:p w14:paraId="07B85876" w14:textId="77777777" w:rsidR="002C0C7A" w:rsidRPr="002523E9" w:rsidRDefault="002C0C7A" w:rsidP="002C0C7A">
      <w:pPr>
        <w:pStyle w:val="NormalWeb"/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Steps for API Integration with Date Transformation:</w:t>
      </w:r>
    </w:p>
    <w:p w14:paraId="46265E77" w14:textId="77777777" w:rsidR="002C0C7A" w:rsidRPr="002523E9" w:rsidRDefault="002C0C7A" w:rsidP="002C0C7A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Step 1: Understand the API</w:t>
      </w:r>
    </w:p>
    <w:p w14:paraId="4902CC87" w14:textId="77777777" w:rsidR="002C0C7A" w:rsidRPr="002523E9" w:rsidRDefault="002C0C7A" w:rsidP="00EE2F71">
      <w:pPr>
        <w:pStyle w:val="NormalWeb"/>
        <w:numPr>
          <w:ilvl w:val="0"/>
          <w:numId w:val="8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Check the </w:t>
      </w:r>
      <w:r w:rsidRPr="002523E9">
        <w:rPr>
          <w:rStyle w:val="Strong"/>
          <w:rFonts w:asciiTheme="minorHAnsi" w:hAnsiTheme="minorHAnsi" w:cstheme="minorHAnsi"/>
        </w:rPr>
        <w:t>documentation of the US application API</w:t>
      </w:r>
      <w:r w:rsidRPr="002523E9">
        <w:rPr>
          <w:rFonts w:asciiTheme="minorHAnsi" w:hAnsiTheme="minorHAnsi" w:cstheme="minorHAnsi"/>
        </w:rPr>
        <w:t>.</w:t>
      </w:r>
    </w:p>
    <w:p w14:paraId="0B6D33F5" w14:textId="77777777" w:rsidR="002C0C7A" w:rsidRPr="002523E9" w:rsidRDefault="002C0C7A" w:rsidP="00EE2F71">
      <w:pPr>
        <w:pStyle w:val="NormalWeb"/>
        <w:numPr>
          <w:ilvl w:val="0"/>
          <w:numId w:val="8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Identify:</w:t>
      </w:r>
    </w:p>
    <w:p w14:paraId="776EFA78" w14:textId="77777777" w:rsidR="002C0C7A" w:rsidRPr="002523E9" w:rsidRDefault="002C0C7A" w:rsidP="00EE2F71">
      <w:pPr>
        <w:pStyle w:val="NormalWeb"/>
        <w:numPr>
          <w:ilvl w:val="1"/>
          <w:numId w:val="8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Endpoint URL (e.g., </w:t>
      </w:r>
      <w:r w:rsidRPr="002523E9">
        <w:rPr>
          <w:rStyle w:val="HTMLCode"/>
          <w:rFonts w:asciiTheme="minorHAnsi" w:hAnsiTheme="minorHAnsi" w:cstheme="minorHAnsi"/>
          <w:sz w:val="24"/>
          <w:szCs w:val="24"/>
        </w:rPr>
        <w:t>https://usapp.com/orders</w:t>
      </w:r>
      <w:r w:rsidRPr="002523E9">
        <w:rPr>
          <w:rFonts w:asciiTheme="minorHAnsi" w:hAnsiTheme="minorHAnsi" w:cstheme="minorHAnsi"/>
        </w:rPr>
        <w:t>)</w:t>
      </w:r>
    </w:p>
    <w:p w14:paraId="778BBDD5" w14:textId="77777777" w:rsidR="002C0C7A" w:rsidRPr="002523E9" w:rsidRDefault="002C0C7A" w:rsidP="00EE2F71">
      <w:pPr>
        <w:pStyle w:val="NormalWeb"/>
        <w:numPr>
          <w:ilvl w:val="1"/>
          <w:numId w:val="8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ata format (JSON/XML)</w:t>
      </w:r>
    </w:p>
    <w:p w14:paraId="46FE987A" w14:textId="77777777" w:rsidR="002C0C7A" w:rsidRPr="002523E9" w:rsidRDefault="002C0C7A" w:rsidP="00EE2F71">
      <w:pPr>
        <w:pStyle w:val="NormalWeb"/>
        <w:numPr>
          <w:ilvl w:val="1"/>
          <w:numId w:val="80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Required fields (OrderID, CustomerName, OrderDate, etc.)</w:t>
      </w:r>
    </w:p>
    <w:p w14:paraId="302C6327" w14:textId="77777777" w:rsidR="002C0C7A" w:rsidRPr="002523E9" w:rsidRDefault="002C0C7A" w:rsidP="002C0C7A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Step 2: Retrieve Data via API</w:t>
      </w:r>
    </w:p>
    <w:p w14:paraId="31E4990C" w14:textId="77777777" w:rsidR="002C0C7A" w:rsidRPr="002523E9" w:rsidRDefault="002C0C7A" w:rsidP="00EE2F71">
      <w:pPr>
        <w:pStyle w:val="NormalWeb"/>
        <w:numPr>
          <w:ilvl w:val="0"/>
          <w:numId w:val="8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 xml:space="preserve">Your application sends an </w:t>
      </w:r>
      <w:r w:rsidRPr="002523E9">
        <w:rPr>
          <w:rStyle w:val="Strong"/>
          <w:rFonts w:asciiTheme="minorHAnsi" w:hAnsiTheme="minorHAnsi" w:cstheme="minorHAnsi"/>
        </w:rPr>
        <w:t>HTTP request</w:t>
      </w:r>
      <w:r w:rsidRPr="002523E9">
        <w:rPr>
          <w:rFonts w:asciiTheme="minorHAnsi" w:hAnsiTheme="minorHAnsi" w:cstheme="minorHAnsi"/>
        </w:rPr>
        <w:t xml:space="preserve"> to the US application API.</w:t>
      </w:r>
    </w:p>
    <w:p w14:paraId="29D03EF2" w14:textId="77777777" w:rsidR="002C0C7A" w:rsidRPr="002523E9" w:rsidRDefault="002C0C7A" w:rsidP="00EE2F71">
      <w:pPr>
        <w:pStyle w:val="NormalWeb"/>
        <w:numPr>
          <w:ilvl w:val="0"/>
          <w:numId w:val="81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Example (JSON request/response):</w:t>
      </w:r>
    </w:p>
    <w:p w14:paraId="350B9EBC" w14:textId="77777777" w:rsidR="002C0C7A" w:rsidRPr="002523E9" w:rsidRDefault="002C0C7A" w:rsidP="002C0C7A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lastRenderedPageBreak/>
        <w:t>Step 3: Transform Data to Local Format</w:t>
      </w:r>
    </w:p>
    <w:p w14:paraId="19D55D74" w14:textId="77777777" w:rsidR="00845FFE" w:rsidRDefault="00845FFE" w:rsidP="00EE2F71">
      <w:pPr>
        <w:pStyle w:val="NormalWeb"/>
        <w:numPr>
          <w:ilvl w:val="0"/>
          <w:numId w:val="82"/>
        </w:numPr>
        <w:rPr>
          <w:rFonts w:asciiTheme="minorHAnsi" w:hAnsiTheme="minorHAnsi" w:cstheme="minorHAnsi"/>
        </w:rPr>
      </w:pPr>
      <w:r w:rsidRPr="00845FFE">
        <w:rPr>
          <w:rFonts w:asciiTheme="minorHAnsi" w:hAnsiTheme="minorHAnsi" w:cstheme="minorHAnsi"/>
        </w:rPr>
        <w:t>Since the</w:t>
      </w:r>
      <w:r w:rsidR="002C0C7A" w:rsidRPr="00845FFE">
        <w:rPr>
          <w:rFonts w:asciiTheme="minorHAnsi" w:hAnsiTheme="minorHAnsi" w:cstheme="minorHAnsi"/>
        </w:rPr>
        <w:t xml:space="preserve"> system uses </w:t>
      </w:r>
      <w:r w:rsidR="002C0C7A" w:rsidRPr="00845FFE">
        <w:rPr>
          <w:rStyle w:val="Strong"/>
          <w:rFonts w:asciiTheme="minorHAnsi" w:hAnsiTheme="minorHAnsi" w:cstheme="minorHAnsi"/>
        </w:rPr>
        <w:t>dd-mm-yyyy</w:t>
      </w:r>
      <w:r w:rsidRPr="00845FFE">
        <w:rPr>
          <w:rFonts w:asciiTheme="minorHAnsi" w:hAnsiTheme="minorHAnsi" w:cstheme="minorHAnsi"/>
        </w:rPr>
        <w:t xml:space="preserve">, the date must be converted using </w:t>
      </w:r>
      <w:r>
        <w:rPr>
          <w:rFonts w:asciiTheme="minorHAnsi" w:hAnsiTheme="minorHAnsi" w:cstheme="minorHAnsi"/>
        </w:rPr>
        <w:t>t</w:t>
      </w:r>
      <w:r>
        <w:rPr>
          <w:rStyle w:val="Strong"/>
          <w:rFonts w:asciiTheme="minorHAnsi" w:hAnsiTheme="minorHAnsi" w:cstheme="minorHAnsi"/>
          <w:b w:val="0"/>
        </w:rPr>
        <w:t>ransformation logics</w:t>
      </w:r>
    </w:p>
    <w:p w14:paraId="296EE5BC" w14:textId="77777777" w:rsidR="002C0C7A" w:rsidRPr="00845FFE" w:rsidRDefault="002C0C7A" w:rsidP="00EE2F71">
      <w:pPr>
        <w:pStyle w:val="NormalWeb"/>
        <w:numPr>
          <w:ilvl w:val="0"/>
          <w:numId w:val="82"/>
        </w:numPr>
        <w:rPr>
          <w:rFonts w:asciiTheme="minorHAnsi" w:hAnsiTheme="minorHAnsi" w:cstheme="minorHAnsi"/>
        </w:rPr>
      </w:pPr>
      <w:r w:rsidRPr="00845FFE">
        <w:rPr>
          <w:rFonts w:asciiTheme="minorHAnsi" w:hAnsiTheme="minorHAnsi" w:cstheme="minorHAnsi"/>
        </w:rPr>
        <w:t xml:space="preserve">This ensures that </w:t>
      </w:r>
      <w:r w:rsidRPr="00845FFE">
        <w:rPr>
          <w:rStyle w:val="Strong"/>
          <w:rFonts w:asciiTheme="minorHAnsi" w:hAnsiTheme="minorHAnsi" w:cstheme="minorHAnsi"/>
          <w:b w:val="0"/>
        </w:rPr>
        <w:t>all date-dependent operations</w:t>
      </w:r>
      <w:r w:rsidRPr="00845FFE">
        <w:rPr>
          <w:rFonts w:asciiTheme="minorHAnsi" w:hAnsiTheme="minorHAnsi" w:cstheme="minorHAnsi"/>
          <w:b/>
        </w:rPr>
        <w:t xml:space="preserve"> </w:t>
      </w:r>
      <w:r w:rsidRPr="00845FFE">
        <w:rPr>
          <w:rFonts w:asciiTheme="minorHAnsi" w:hAnsiTheme="minorHAnsi" w:cstheme="minorHAnsi"/>
        </w:rPr>
        <w:t>(like sorting, filtering, reporting) work correctly.</w:t>
      </w:r>
    </w:p>
    <w:p w14:paraId="1E7038C9" w14:textId="77777777" w:rsidR="002C0C7A" w:rsidRPr="002523E9" w:rsidRDefault="002C0C7A" w:rsidP="002C0C7A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Step 4: Save Data in Your System</w:t>
      </w:r>
    </w:p>
    <w:p w14:paraId="523F488A" w14:textId="77777777" w:rsidR="002C0C7A" w:rsidRPr="002523E9" w:rsidRDefault="002C0C7A" w:rsidP="00EE2F71">
      <w:pPr>
        <w:pStyle w:val="NormalWeb"/>
        <w:numPr>
          <w:ilvl w:val="0"/>
          <w:numId w:val="83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fter conversion, save the data</w:t>
      </w:r>
      <w:r w:rsidR="00845FFE">
        <w:rPr>
          <w:rFonts w:asciiTheme="minorHAnsi" w:hAnsiTheme="minorHAnsi" w:cstheme="minorHAnsi"/>
        </w:rPr>
        <w:t xml:space="preserve"> logic in the database</w:t>
      </w:r>
    </w:p>
    <w:p w14:paraId="60CEC7F2" w14:textId="77777777" w:rsidR="002C0C7A" w:rsidRPr="002523E9" w:rsidRDefault="002C0C7A" w:rsidP="002C0C7A">
      <w:pPr>
        <w:pStyle w:val="Heading3"/>
        <w:rPr>
          <w:rFonts w:asciiTheme="minorHAnsi" w:hAnsiTheme="minorHAnsi" w:cstheme="minorHAnsi"/>
          <w:color w:val="auto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color w:val="auto"/>
          <w:sz w:val="24"/>
          <w:szCs w:val="24"/>
        </w:rPr>
        <w:t>Step 5: Automate &amp; Validate</w:t>
      </w:r>
    </w:p>
    <w:p w14:paraId="77D98BBE" w14:textId="77777777" w:rsidR="002C0C7A" w:rsidRPr="002523E9" w:rsidRDefault="002C0C7A" w:rsidP="00EE2F71">
      <w:pPr>
        <w:pStyle w:val="NormalWeb"/>
        <w:numPr>
          <w:ilvl w:val="0"/>
          <w:numId w:val="8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utomate API integration with scheduled jobs or triggers.</w:t>
      </w:r>
    </w:p>
    <w:p w14:paraId="6FD2E963" w14:textId="77777777" w:rsidR="002C0C7A" w:rsidRPr="002523E9" w:rsidRDefault="002C0C7A" w:rsidP="00EE2F71">
      <w:pPr>
        <w:pStyle w:val="NormalWeb"/>
        <w:numPr>
          <w:ilvl w:val="0"/>
          <w:numId w:val="8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Validate:</w:t>
      </w:r>
    </w:p>
    <w:p w14:paraId="0950746D" w14:textId="77777777" w:rsidR="002C0C7A" w:rsidRPr="002523E9" w:rsidRDefault="002C0C7A" w:rsidP="00EE2F71">
      <w:pPr>
        <w:pStyle w:val="NormalWeb"/>
        <w:numPr>
          <w:ilvl w:val="1"/>
          <w:numId w:val="8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All required fields are correctly mapped.</w:t>
      </w:r>
    </w:p>
    <w:p w14:paraId="6E8F3E01" w14:textId="77777777" w:rsidR="002C0C7A" w:rsidRPr="002523E9" w:rsidRDefault="002C0C7A" w:rsidP="00EE2F71">
      <w:pPr>
        <w:pStyle w:val="NormalWeb"/>
        <w:numPr>
          <w:ilvl w:val="1"/>
          <w:numId w:val="8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Date conversion works for al</w:t>
      </w:r>
      <w:r w:rsidR="00845FFE">
        <w:rPr>
          <w:rFonts w:asciiTheme="minorHAnsi" w:hAnsiTheme="minorHAnsi" w:cstheme="minorHAnsi"/>
        </w:rPr>
        <w:t>l edge cases (e.g., 12-31-2025 to</w:t>
      </w:r>
      <w:r w:rsidRPr="002523E9">
        <w:rPr>
          <w:rFonts w:asciiTheme="minorHAnsi" w:hAnsiTheme="minorHAnsi" w:cstheme="minorHAnsi"/>
        </w:rPr>
        <w:t xml:space="preserve"> 31-12-2025).</w:t>
      </w:r>
    </w:p>
    <w:p w14:paraId="084AA65A" w14:textId="77777777" w:rsidR="002C0C7A" w:rsidRPr="002523E9" w:rsidRDefault="002C0C7A" w:rsidP="00EE2F71">
      <w:pPr>
        <w:pStyle w:val="NormalWeb"/>
        <w:numPr>
          <w:ilvl w:val="1"/>
          <w:numId w:val="84"/>
        </w:numPr>
        <w:rPr>
          <w:rFonts w:asciiTheme="minorHAnsi" w:hAnsiTheme="minorHAnsi" w:cstheme="minorHAnsi"/>
        </w:rPr>
      </w:pPr>
      <w:r w:rsidRPr="002523E9">
        <w:rPr>
          <w:rFonts w:asciiTheme="minorHAnsi" w:hAnsiTheme="minorHAnsi" w:cstheme="minorHAnsi"/>
        </w:rPr>
        <w:t>Log errors if API fails or data is invalid.</w:t>
      </w:r>
    </w:p>
    <w:p w14:paraId="32DC7315" w14:textId="77777777" w:rsidR="002C0C7A" w:rsidRPr="002523E9" w:rsidRDefault="002C0C7A" w:rsidP="002C0C7A">
      <w:pPr>
        <w:pStyle w:val="Heading2"/>
        <w:rPr>
          <w:rFonts w:asciiTheme="minorHAnsi" w:hAnsiTheme="minorHAnsi" w:cstheme="minorHAnsi"/>
          <w:sz w:val="24"/>
          <w:szCs w:val="24"/>
        </w:rPr>
      </w:pPr>
      <w:r w:rsidRPr="002523E9">
        <w:rPr>
          <w:rStyle w:val="Strong"/>
          <w:rFonts w:asciiTheme="minorHAnsi" w:hAnsiTheme="minorHAnsi" w:cstheme="minorHAnsi"/>
          <w:b/>
          <w:bCs/>
          <w:sz w:val="24"/>
          <w:szCs w:val="24"/>
        </w:rPr>
        <w:t>3. BA’s Role in API Integration</w:t>
      </w:r>
    </w:p>
    <w:p w14:paraId="4E37C2CC" w14:textId="77777777" w:rsidR="002C0C7A" w:rsidRPr="002523E9" w:rsidRDefault="002C0C7A" w:rsidP="00EE2F71">
      <w:pPr>
        <w:pStyle w:val="NormalWeb"/>
        <w:numPr>
          <w:ilvl w:val="0"/>
          <w:numId w:val="8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Requirement Analysis:</w:t>
      </w:r>
      <w:r w:rsidRPr="002523E9">
        <w:rPr>
          <w:rFonts w:asciiTheme="minorHAnsi" w:hAnsiTheme="minorHAnsi" w:cstheme="minorHAnsi"/>
        </w:rPr>
        <w:t xml:space="preserve"> Define which data is needed from external APIs.</w:t>
      </w:r>
    </w:p>
    <w:p w14:paraId="4C38E19A" w14:textId="77777777" w:rsidR="002C0C7A" w:rsidRPr="002523E9" w:rsidRDefault="002C0C7A" w:rsidP="00EE2F71">
      <w:pPr>
        <w:pStyle w:val="NormalWeb"/>
        <w:numPr>
          <w:ilvl w:val="0"/>
          <w:numId w:val="8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ata Mapping:</w:t>
      </w:r>
      <w:r w:rsidRPr="002523E9">
        <w:rPr>
          <w:rFonts w:asciiTheme="minorHAnsi" w:hAnsiTheme="minorHAnsi" w:cstheme="minorHAnsi"/>
        </w:rPr>
        <w:t xml:space="preserve"> Map source fields (US system) to target fields (local system).</w:t>
      </w:r>
    </w:p>
    <w:p w14:paraId="3D33B473" w14:textId="77777777" w:rsidR="002C0C7A" w:rsidRPr="002523E9" w:rsidRDefault="002C0C7A" w:rsidP="00EE2F71">
      <w:pPr>
        <w:pStyle w:val="NormalWeb"/>
        <w:numPr>
          <w:ilvl w:val="0"/>
          <w:numId w:val="8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Validation Rules:</w:t>
      </w:r>
      <w:r w:rsidRPr="002523E9">
        <w:rPr>
          <w:rFonts w:asciiTheme="minorHAnsi" w:hAnsiTheme="minorHAnsi" w:cstheme="minorHAnsi"/>
        </w:rPr>
        <w:t xml:space="preserve"> Ensure data formats (like Date) are converted correctly.</w:t>
      </w:r>
    </w:p>
    <w:p w14:paraId="039E8203" w14:textId="77777777" w:rsidR="002C0C7A" w:rsidRPr="002523E9" w:rsidRDefault="002C0C7A" w:rsidP="00EE2F71">
      <w:pPr>
        <w:pStyle w:val="NormalWeb"/>
        <w:numPr>
          <w:ilvl w:val="0"/>
          <w:numId w:val="8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Testing:</w:t>
      </w:r>
      <w:r w:rsidRPr="002523E9">
        <w:rPr>
          <w:rFonts w:asciiTheme="minorHAnsi" w:hAnsiTheme="minorHAnsi" w:cstheme="minorHAnsi"/>
        </w:rPr>
        <w:t xml:space="preserve"> Work with QA to validate API integration and data consistency.</w:t>
      </w:r>
    </w:p>
    <w:p w14:paraId="72EE6595" w14:textId="77777777" w:rsidR="002C0C7A" w:rsidRPr="002523E9" w:rsidRDefault="002C0C7A" w:rsidP="00EE2F71">
      <w:pPr>
        <w:pStyle w:val="NormalWeb"/>
        <w:numPr>
          <w:ilvl w:val="0"/>
          <w:numId w:val="85"/>
        </w:numPr>
        <w:rPr>
          <w:rFonts w:asciiTheme="minorHAnsi" w:hAnsiTheme="minorHAnsi" w:cstheme="minorHAnsi"/>
        </w:rPr>
      </w:pPr>
      <w:r w:rsidRPr="002523E9">
        <w:rPr>
          <w:rStyle w:val="Strong"/>
          <w:rFonts w:asciiTheme="minorHAnsi" w:hAnsiTheme="minorHAnsi" w:cstheme="minorHAnsi"/>
        </w:rPr>
        <w:t>Documentation:</w:t>
      </w:r>
      <w:r w:rsidRPr="002523E9">
        <w:rPr>
          <w:rFonts w:asciiTheme="minorHAnsi" w:hAnsiTheme="minorHAnsi" w:cstheme="minorHAnsi"/>
        </w:rPr>
        <w:t xml:space="preserve"> Maintain API integration document with endpoints, fields, formats, and transformations.</w:t>
      </w:r>
    </w:p>
    <w:sectPr w:rsidR="002C0C7A" w:rsidRPr="002523E9" w:rsidSect="00DF615D">
      <w:footerReference w:type="default" r:id="rId12"/>
      <w:pgSz w:w="12240" w:h="15840"/>
      <w:pgMar w:top="240" w:right="720" w:bottom="720" w:left="720" w:header="720" w:footer="27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AB482BF" w14:textId="77777777" w:rsidR="00D05F1D" w:rsidRDefault="00D05F1D" w:rsidP="003B1AFC">
      <w:pPr>
        <w:spacing w:after="0" w:line="240" w:lineRule="auto"/>
      </w:pPr>
      <w:r>
        <w:separator/>
      </w:r>
    </w:p>
  </w:endnote>
  <w:endnote w:type="continuationSeparator" w:id="0">
    <w:p w14:paraId="66753BEB" w14:textId="77777777" w:rsidR="00D05F1D" w:rsidRDefault="00D05F1D" w:rsidP="003B1A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671372774"/>
      <w:docPartObj>
        <w:docPartGallery w:val="Page Numbers (Bottom of Page)"/>
        <w:docPartUnique/>
      </w:docPartObj>
    </w:sdtPr>
    <w:sdtContent>
      <w:sdt>
        <w:sdtPr>
          <w:id w:val="-81611291"/>
          <w:docPartObj>
            <w:docPartGallery w:val="Page Numbers (Top of Page)"/>
            <w:docPartUnique/>
          </w:docPartObj>
        </w:sdtPr>
        <w:sdtContent>
          <w:p w14:paraId="01E12C8F" w14:textId="77777777" w:rsidR="002523E9" w:rsidRDefault="002523E9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57C87">
              <w:rPr>
                <w:b/>
                <w:bCs/>
                <w:noProof/>
              </w:rPr>
              <w:t>3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57C87">
              <w:rPr>
                <w:b/>
                <w:bCs/>
                <w:noProof/>
              </w:rPr>
              <w:t>3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677170F" w14:textId="77777777" w:rsidR="002523E9" w:rsidRDefault="002523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0B04F10" w14:textId="77777777" w:rsidR="00D05F1D" w:rsidRDefault="00D05F1D" w:rsidP="003B1AFC">
      <w:pPr>
        <w:spacing w:after="0" w:line="240" w:lineRule="auto"/>
      </w:pPr>
      <w:r>
        <w:separator/>
      </w:r>
    </w:p>
  </w:footnote>
  <w:footnote w:type="continuationSeparator" w:id="0">
    <w:p w14:paraId="78018B64" w14:textId="77777777" w:rsidR="00D05F1D" w:rsidRDefault="00D05F1D" w:rsidP="003B1A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1B302C"/>
    <w:multiLevelType w:val="multilevel"/>
    <w:tmpl w:val="829882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08801DC"/>
    <w:multiLevelType w:val="multilevel"/>
    <w:tmpl w:val="FF9C8E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1FD6BF6"/>
    <w:multiLevelType w:val="multilevel"/>
    <w:tmpl w:val="3438B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54E3100"/>
    <w:multiLevelType w:val="multilevel"/>
    <w:tmpl w:val="EF52B9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7D220E9"/>
    <w:multiLevelType w:val="multilevel"/>
    <w:tmpl w:val="A9CED2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8AC611A"/>
    <w:multiLevelType w:val="multilevel"/>
    <w:tmpl w:val="C13E18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A5E62A5"/>
    <w:multiLevelType w:val="multilevel"/>
    <w:tmpl w:val="545E1C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0C733BA9"/>
    <w:multiLevelType w:val="multilevel"/>
    <w:tmpl w:val="ED8CC6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CCF0334"/>
    <w:multiLevelType w:val="multilevel"/>
    <w:tmpl w:val="0CCF0334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9" w15:restartNumberingAfterBreak="0">
    <w:nsid w:val="0D0F1A69"/>
    <w:multiLevelType w:val="multilevel"/>
    <w:tmpl w:val="DCE275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0EC42DC9"/>
    <w:multiLevelType w:val="multilevel"/>
    <w:tmpl w:val="83A4D2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2D773BA"/>
    <w:multiLevelType w:val="multilevel"/>
    <w:tmpl w:val="FD541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3BD63C3"/>
    <w:multiLevelType w:val="multilevel"/>
    <w:tmpl w:val="0ABE9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54B00EC"/>
    <w:multiLevelType w:val="multilevel"/>
    <w:tmpl w:val="2C2629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6A01CB5"/>
    <w:multiLevelType w:val="multilevel"/>
    <w:tmpl w:val="E8F816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17F966BE"/>
    <w:multiLevelType w:val="multilevel"/>
    <w:tmpl w:val="8E54BB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18082355"/>
    <w:multiLevelType w:val="multilevel"/>
    <w:tmpl w:val="7E4EFF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18534C6A"/>
    <w:multiLevelType w:val="multilevel"/>
    <w:tmpl w:val="7174DA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196B599C"/>
    <w:multiLevelType w:val="multilevel"/>
    <w:tmpl w:val="1F16F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227A6A9E"/>
    <w:multiLevelType w:val="multilevel"/>
    <w:tmpl w:val="011043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4B9072F"/>
    <w:multiLevelType w:val="multilevel"/>
    <w:tmpl w:val="7A847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6827134"/>
    <w:multiLevelType w:val="multilevel"/>
    <w:tmpl w:val="5A2477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26A07B00"/>
    <w:multiLevelType w:val="multilevel"/>
    <w:tmpl w:val="046878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74405CF"/>
    <w:multiLevelType w:val="multilevel"/>
    <w:tmpl w:val="2B1E96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275A531E"/>
    <w:multiLevelType w:val="hybridMultilevel"/>
    <w:tmpl w:val="F7D8C77C"/>
    <w:lvl w:ilvl="0" w:tplc="A1081C86">
      <w:start w:val="3"/>
      <w:numFmt w:val="bullet"/>
      <w:lvlText w:val="•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8836DE3"/>
    <w:multiLevelType w:val="multilevel"/>
    <w:tmpl w:val="B94E5A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2B04794B"/>
    <w:multiLevelType w:val="multilevel"/>
    <w:tmpl w:val="2B861F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2D40331E"/>
    <w:multiLevelType w:val="multilevel"/>
    <w:tmpl w:val="A738C3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2E401899"/>
    <w:multiLevelType w:val="multilevel"/>
    <w:tmpl w:val="C79C64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2E785AAA"/>
    <w:multiLevelType w:val="multilevel"/>
    <w:tmpl w:val="103ABD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2F4B14EC"/>
    <w:multiLevelType w:val="multilevel"/>
    <w:tmpl w:val="CC5212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30486FEF"/>
    <w:multiLevelType w:val="multilevel"/>
    <w:tmpl w:val="DFEC0B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30B435F7"/>
    <w:multiLevelType w:val="multilevel"/>
    <w:tmpl w:val="056EC5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356E0ADC"/>
    <w:multiLevelType w:val="multilevel"/>
    <w:tmpl w:val="9B9C42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363545AF"/>
    <w:multiLevelType w:val="hybridMultilevel"/>
    <w:tmpl w:val="96B88252"/>
    <w:lvl w:ilvl="0" w:tplc="A1081C86">
      <w:start w:val="3"/>
      <w:numFmt w:val="bullet"/>
      <w:lvlText w:val="•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397F7D3B"/>
    <w:multiLevelType w:val="multilevel"/>
    <w:tmpl w:val="49325C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3B6C5F3B"/>
    <w:multiLevelType w:val="multilevel"/>
    <w:tmpl w:val="589261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3DD27241"/>
    <w:multiLevelType w:val="multilevel"/>
    <w:tmpl w:val="F1AAAF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3E434B62"/>
    <w:multiLevelType w:val="multilevel"/>
    <w:tmpl w:val="4CA01C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3F1555B9"/>
    <w:multiLevelType w:val="multilevel"/>
    <w:tmpl w:val="E4B0B7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3FEF0069"/>
    <w:multiLevelType w:val="multilevel"/>
    <w:tmpl w:val="F2B6B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41715F73"/>
    <w:multiLevelType w:val="multilevel"/>
    <w:tmpl w:val="36081F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41CF58A0"/>
    <w:multiLevelType w:val="multilevel"/>
    <w:tmpl w:val="7422E1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42C706ED"/>
    <w:multiLevelType w:val="multilevel"/>
    <w:tmpl w:val="D9123C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43B421F2"/>
    <w:multiLevelType w:val="multilevel"/>
    <w:tmpl w:val="E5FA5B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44D571AC"/>
    <w:multiLevelType w:val="multilevel"/>
    <w:tmpl w:val="3476DB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48936CB9"/>
    <w:multiLevelType w:val="multilevel"/>
    <w:tmpl w:val="6C72B2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49977D08"/>
    <w:multiLevelType w:val="multilevel"/>
    <w:tmpl w:val="BD284B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4AB55777"/>
    <w:multiLevelType w:val="multilevel"/>
    <w:tmpl w:val="6346F6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4AC40A03"/>
    <w:multiLevelType w:val="multilevel"/>
    <w:tmpl w:val="7AFA64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4BDC0D41"/>
    <w:multiLevelType w:val="multilevel"/>
    <w:tmpl w:val="5720DF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 w15:restartNumberingAfterBreak="0">
    <w:nsid w:val="4DE81172"/>
    <w:multiLevelType w:val="multilevel"/>
    <w:tmpl w:val="C9345D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4ED75860"/>
    <w:multiLevelType w:val="multilevel"/>
    <w:tmpl w:val="559003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509F1F91"/>
    <w:multiLevelType w:val="multilevel"/>
    <w:tmpl w:val="774E60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51421E92"/>
    <w:multiLevelType w:val="multilevel"/>
    <w:tmpl w:val="DC263E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5" w15:restartNumberingAfterBreak="0">
    <w:nsid w:val="5212498D"/>
    <w:multiLevelType w:val="multilevel"/>
    <w:tmpl w:val="BC64E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6" w15:restartNumberingAfterBreak="0">
    <w:nsid w:val="57634C0B"/>
    <w:multiLevelType w:val="multilevel"/>
    <w:tmpl w:val="22AED1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7" w15:restartNumberingAfterBreak="0">
    <w:nsid w:val="5A3561F7"/>
    <w:multiLevelType w:val="multilevel"/>
    <w:tmpl w:val="0F86EF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5A484C1B"/>
    <w:multiLevelType w:val="multilevel"/>
    <w:tmpl w:val="DF7667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5B674440"/>
    <w:multiLevelType w:val="multilevel"/>
    <w:tmpl w:val="12C45D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0" w15:restartNumberingAfterBreak="0">
    <w:nsid w:val="5CC41F34"/>
    <w:multiLevelType w:val="multilevel"/>
    <w:tmpl w:val="7410EA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1" w15:restartNumberingAfterBreak="0">
    <w:nsid w:val="5CFA295B"/>
    <w:multiLevelType w:val="hybridMultilevel"/>
    <w:tmpl w:val="6CBE0EE6"/>
    <w:lvl w:ilvl="0" w:tplc="A1081C86">
      <w:start w:val="3"/>
      <w:numFmt w:val="bullet"/>
      <w:lvlText w:val="•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5F047512"/>
    <w:multiLevelType w:val="multilevel"/>
    <w:tmpl w:val="FE4404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5FF758D2"/>
    <w:multiLevelType w:val="multilevel"/>
    <w:tmpl w:val="648CD8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4" w15:restartNumberingAfterBreak="0">
    <w:nsid w:val="60660478"/>
    <w:multiLevelType w:val="multilevel"/>
    <w:tmpl w:val="4476C5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5" w15:restartNumberingAfterBreak="0">
    <w:nsid w:val="656516AB"/>
    <w:multiLevelType w:val="multilevel"/>
    <w:tmpl w:val="AF1E89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66800793"/>
    <w:multiLevelType w:val="multilevel"/>
    <w:tmpl w:val="7D92DB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7" w15:restartNumberingAfterBreak="0">
    <w:nsid w:val="680E2109"/>
    <w:multiLevelType w:val="multilevel"/>
    <w:tmpl w:val="2C2E30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8" w15:restartNumberingAfterBreak="0">
    <w:nsid w:val="681F4A79"/>
    <w:multiLevelType w:val="multilevel"/>
    <w:tmpl w:val="8AAA37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 w15:restartNumberingAfterBreak="0">
    <w:nsid w:val="69C16A3F"/>
    <w:multiLevelType w:val="multilevel"/>
    <w:tmpl w:val="A1723A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0" w15:restartNumberingAfterBreak="0">
    <w:nsid w:val="6D245CCE"/>
    <w:multiLevelType w:val="multilevel"/>
    <w:tmpl w:val="0C429F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1" w15:restartNumberingAfterBreak="0">
    <w:nsid w:val="6E242DB1"/>
    <w:multiLevelType w:val="multilevel"/>
    <w:tmpl w:val="50541F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2" w15:restartNumberingAfterBreak="0">
    <w:nsid w:val="6EA03516"/>
    <w:multiLevelType w:val="multilevel"/>
    <w:tmpl w:val="B798CB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3" w15:restartNumberingAfterBreak="0">
    <w:nsid w:val="7036084D"/>
    <w:multiLevelType w:val="multilevel"/>
    <w:tmpl w:val="2C1C79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706230D8"/>
    <w:multiLevelType w:val="multilevel"/>
    <w:tmpl w:val="18282B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5" w15:restartNumberingAfterBreak="0">
    <w:nsid w:val="74552EA6"/>
    <w:multiLevelType w:val="multilevel"/>
    <w:tmpl w:val="CAD4C2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75DD75CA"/>
    <w:multiLevelType w:val="multilevel"/>
    <w:tmpl w:val="52922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7" w15:restartNumberingAfterBreak="0">
    <w:nsid w:val="76434CC4"/>
    <w:multiLevelType w:val="multilevel"/>
    <w:tmpl w:val="920668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8" w15:restartNumberingAfterBreak="0">
    <w:nsid w:val="76AC6758"/>
    <w:multiLevelType w:val="multilevel"/>
    <w:tmpl w:val="EF9256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9" w15:restartNumberingAfterBreak="0">
    <w:nsid w:val="78440EE1"/>
    <w:multiLevelType w:val="multilevel"/>
    <w:tmpl w:val="1A8265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0" w15:restartNumberingAfterBreak="0">
    <w:nsid w:val="78495CCA"/>
    <w:multiLevelType w:val="multilevel"/>
    <w:tmpl w:val="D68063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1" w15:restartNumberingAfterBreak="0">
    <w:nsid w:val="7C7737BD"/>
    <w:multiLevelType w:val="multilevel"/>
    <w:tmpl w:val="351E4B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2" w15:restartNumberingAfterBreak="0">
    <w:nsid w:val="7CAB054C"/>
    <w:multiLevelType w:val="multilevel"/>
    <w:tmpl w:val="E5B00E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3" w15:restartNumberingAfterBreak="0">
    <w:nsid w:val="7E001C9F"/>
    <w:multiLevelType w:val="multilevel"/>
    <w:tmpl w:val="857681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4" w15:restartNumberingAfterBreak="0">
    <w:nsid w:val="7E705D15"/>
    <w:multiLevelType w:val="multilevel"/>
    <w:tmpl w:val="888CEE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5" w15:restartNumberingAfterBreak="0">
    <w:nsid w:val="7F220F28"/>
    <w:multiLevelType w:val="multilevel"/>
    <w:tmpl w:val="2EB4FA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683511496">
    <w:abstractNumId w:val="5"/>
  </w:num>
  <w:num w:numId="2" w16cid:durableId="560287772">
    <w:abstractNumId w:val="53"/>
  </w:num>
  <w:num w:numId="3" w16cid:durableId="1961956581">
    <w:abstractNumId w:val="44"/>
  </w:num>
  <w:num w:numId="4" w16cid:durableId="1549104581">
    <w:abstractNumId w:val="47"/>
  </w:num>
  <w:num w:numId="5" w16cid:durableId="615718606">
    <w:abstractNumId w:val="76"/>
  </w:num>
  <w:num w:numId="6" w16cid:durableId="715588204">
    <w:abstractNumId w:val="65"/>
  </w:num>
  <w:num w:numId="7" w16cid:durableId="1783110626">
    <w:abstractNumId w:val="28"/>
  </w:num>
  <w:num w:numId="8" w16cid:durableId="512302387">
    <w:abstractNumId w:val="41"/>
  </w:num>
  <w:num w:numId="9" w16cid:durableId="1639529638">
    <w:abstractNumId w:val="42"/>
  </w:num>
  <w:num w:numId="10" w16cid:durableId="629825256">
    <w:abstractNumId w:val="72"/>
  </w:num>
  <w:num w:numId="11" w16cid:durableId="1876574210">
    <w:abstractNumId w:val="34"/>
  </w:num>
  <w:num w:numId="12" w16cid:durableId="2062096561">
    <w:abstractNumId w:val="61"/>
  </w:num>
  <w:num w:numId="13" w16cid:durableId="801188594">
    <w:abstractNumId w:val="24"/>
  </w:num>
  <w:num w:numId="14" w16cid:durableId="221258765">
    <w:abstractNumId w:val="85"/>
  </w:num>
  <w:num w:numId="15" w16cid:durableId="2122451962">
    <w:abstractNumId w:val="1"/>
  </w:num>
  <w:num w:numId="16" w16cid:durableId="843130692">
    <w:abstractNumId w:val="11"/>
  </w:num>
  <w:num w:numId="17" w16cid:durableId="1906448602">
    <w:abstractNumId w:val="39"/>
  </w:num>
  <w:num w:numId="18" w16cid:durableId="475537436">
    <w:abstractNumId w:val="15"/>
  </w:num>
  <w:num w:numId="19" w16cid:durableId="1309819849">
    <w:abstractNumId w:val="7"/>
  </w:num>
  <w:num w:numId="20" w16cid:durableId="1890651364">
    <w:abstractNumId w:val="49"/>
  </w:num>
  <w:num w:numId="21" w16cid:durableId="1096441451">
    <w:abstractNumId w:val="67"/>
  </w:num>
  <w:num w:numId="22" w16cid:durableId="879172731">
    <w:abstractNumId w:val="84"/>
  </w:num>
  <w:num w:numId="23" w16cid:durableId="840896302">
    <w:abstractNumId w:val="2"/>
  </w:num>
  <w:num w:numId="24" w16cid:durableId="1670715749">
    <w:abstractNumId w:val="66"/>
  </w:num>
  <w:num w:numId="25" w16cid:durableId="390226474">
    <w:abstractNumId w:val="80"/>
  </w:num>
  <w:num w:numId="26" w16cid:durableId="1607075278">
    <w:abstractNumId w:val="26"/>
  </w:num>
  <w:num w:numId="27" w16cid:durableId="2011519314">
    <w:abstractNumId w:val="69"/>
  </w:num>
  <w:num w:numId="28" w16cid:durableId="521936624">
    <w:abstractNumId w:val="45"/>
  </w:num>
  <w:num w:numId="29" w16cid:durableId="1599406590">
    <w:abstractNumId w:val="60"/>
  </w:num>
  <w:num w:numId="30" w16cid:durableId="196622396">
    <w:abstractNumId w:val="58"/>
  </w:num>
  <w:num w:numId="31" w16cid:durableId="68621201">
    <w:abstractNumId w:val="75"/>
  </w:num>
  <w:num w:numId="32" w16cid:durableId="564339828">
    <w:abstractNumId w:val="59"/>
  </w:num>
  <w:num w:numId="33" w16cid:durableId="1494562834">
    <w:abstractNumId w:val="40"/>
  </w:num>
  <w:num w:numId="34" w16cid:durableId="870924420">
    <w:abstractNumId w:val="71"/>
  </w:num>
  <w:num w:numId="35" w16cid:durableId="1538733023">
    <w:abstractNumId w:val="27"/>
  </w:num>
  <w:num w:numId="36" w16cid:durableId="1967930042">
    <w:abstractNumId w:val="9"/>
  </w:num>
  <w:num w:numId="37" w16cid:durableId="187065978">
    <w:abstractNumId w:val="32"/>
  </w:num>
  <w:num w:numId="38" w16cid:durableId="1428771823">
    <w:abstractNumId w:val="16"/>
  </w:num>
  <w:num w:numId="39" w16cid:durableId="139807784">
    <w:abstractNumId w:val="22"/>
  </w:num>
  <w:num w:numId="40" w16cid:durableId="2129857111">
    <w:abstractNumId w:val="4"/>
  </w:num>
  <w:num w:numId="41" w16cid:durableId="588122660">
    <w:abstractNumId w:val="23"/>
  </w:num>
  <w:num w:numId="42" w16cid:durableId="881747255">
    <w:abstractNumId w:val="31"/>
  </w:num>
  <w:num w:numId="43" w16cid:durableId="598953354">
    <w:abstractNumId w:val="56"/>
  </w:num>
  <w:num w:numId="44" w16cid:durableId="1262378034">
    <w:abstractNumId w:val="25"/>
  </w:num>
  <w:num w:numId="45" w16cid:durableId="332149213">
    <w:abstractNumId w:val="18"/>
  </w:num>
  <w:num w:numId="46" w16cid:durableId="760641829">
    <w:abstractNumId w:val="10"/>
  </w:num>
  <w:num w:numId="47" w16cid:durableId="1665284208">
    <w:abstractNumId w:val="33"/>
  </w:num>
  <w:num w:numId="48" w16cid:durableId="1662004298">
    <w:abstractNumId w:val="63"/>
  </w:num>
  <w:num w:numId="49" w16cid:durableId="1354261074">
    <w:abstractNumId w:val="29"/>
  </w:num>
  <w:num w:numId="50" w16cid:durableId="1627815771">
    <w:abstractNumId w:val="55"/>
  </w:num>
  <w:num w:numId="51" w16cid:durableId="1356082175">
    <w:abstractNumId w:val="19"/>
  </w:num>
  <w:num w:numId="52" w16cid:durableId="1874877403">
    <w:abstractNumId w:val="46"/>
  </w:num>
  <w:num w:numId="53" w16cid:durableId="373048280">
    <w:abstractNumId w:val="64"/>
  </w:num>
  <w:num w:numId="54" w16cid:durableId="289895933">
    <w:abstractNumId w:val="35"/>
  </w:num>
  <w:num w:numId="55" w16cid:durableId="340202545">
    <w:abstractNumId w:val="74"/>
  </w:num>
  <w:num w:numId="56" w16cid:durableId="1140617113">
    <w:abstractNumId w:val="17"/>
  </w:num>
  <w:num w:numId="57" w16cid:durableId="1706982007">
    <w:abstractNumId w:val="13"/>
  </w:num>
  <w:num w:numId="58" w16cid:durableId="88890208">
    <w:abstractNumId w:val="73"/>
  </w:num>
  <w:num w:numId="59" w16cid:durableId="2109038961">
    <w:abstractNumId w:val="78"/>
  </w:num>
  <w:num w:numId="60" w16cid:durableId="1601180121">
    <w:abstractNumId w:val="38"/>
  </w:num>
  <w:num w:numId="61" w16cid:durableId="1341349168">
    <w:abstractNumId w:val="62"/>
  </w:num>
  <w:num w:numId="62" w16cid:durableId="1538735955">
    <w:abstractNumId w:val="54"/>
  </w:num>
  <w:num w:numId="63" w16cid:durableId="1230992896">
    <w:abstractNumId w:val="14"/>
  </w:num>
  <w:num w:numId="64" w16cid:durableId="1283459393">
    <w:abstractNumId w:val="82"/>
  </w:num>
  <w:num w:numId="65" w16cid:durableId="1366128141">
    <w:abstractNumId w:val="20"/>
  </w:num>
  <w:num w:numId="66" w16cid:durableId="194193018">
    <w:abstractNumId w:val="77"/>
  </w:num>
  <w:num w:numId="67" w16cid:durableId="423918095">
    <w:abstractNumId w:val="21"/>
  </w:num>
  <w:num w:numId="68" w16cid:durableId="267082233">
    <w:abstractNumId w:val="70"/>
  </w:num>
  <w:num w:numId="69" w16cid:durableId="588004999">
    <w:abstractNumId w:val="51"/>
  </w:num>
  <w:num w:numId="70" w16cid:durableId="343558432">
    <w:abstractNumId w:val="83"/>
  </w:num>
  <w:num w:numId="71" w16cid:durableId="427819281">
    <w:abstractNumId w:val="50"/>
  </w:num>
  <w:num w:numId="72" w16cid:durableId="31463878">
    <w:abstractNumId w:val="3"/>
  </w:num>
  <w:num w:numId="73" w16cid:durableId="1482193815">
    <w:abstractNumId w:val="68"/>
  </w:num>
  <w:num w:numId="74" w16cid:durableId="161699277">
    <w:abstractNumId w:val="12"/>
  </w:num>
  <w:num w:numId="75" w16cid:durableId="1903637087">
    <w:abstractNumId w:val="57"/>
  </w:num>
  <w:num w:numId="76" w16cid:durableId="583153218">
    <w:abstractNumId w:val="36"/>
  </w:num>
  <w:num w:numId="77" w16cid:durableId="271015321">
    <w:abstractNumId w:val="0"/>
  </w:num>
  <w:num w:numId="78" w16cid:durableId="121458797">
    <w:abstractNumId w:val="30"/>
  </w:num>
  <w:num w:numId="79" w16cid:durableId="1474786309">
    <w:abstractNumId w:val="37"/>
  </w:num>
  <w:num w:numId="80" w16cid:durableId="263735258">
    <w:abstractNumId w:val="43"/>
  </w:num>
  <w:num w:numId="81" w16cid:durableId="254825630">
    <w:abstractNumId w:val="6"/>
  </w:num>
  <w:num w:numId="82" w16cid:durableId="1266502040">
    <w:abstractNumId w:val="81"/>
  </w:num>
  <w:num w:numId="83" w16cid:durableId="1233155530">
    <w:abstractNumId w:val="79"/>
  </w:num>
  <w:num w:numId="84" w16cid:durableId="1712991628">
    <w:abstractNumId w:val="48"/>
  </w:num>
  <w:num w:numId="85" w16cid:durableId="1295873376">
    <w:abstractNumId w:val="52"/>
  </w:num>
  <w:num w:numId="86" w16cid:durableId="1645894547">
    <w:abstractNumId w:val="8"/>
  </w:num>
  <w:numIdMacAtCleanup w:val="8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9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229"/>
    <w:rsid w:val="000010E3"/>
    <w:rsid w:val="0000124A"/>
    <w:rsid w:val="000526F7"/>
    <w:rsid w:val="00055664"/>
    <w:rsid w:val="0007354C"/>
    <w:rsid w:val="00073956"/>
    <w:rsid w:val="000B49B9"/>
    <w:rsid w:val="000C4851"/>
    <w:rsid w:val="000C5780"/>
    <w:rsid w:val="000C7E29"/>
    <w:rsid w:val="000D5FB6"/>
    <w:rsid w:val="0011762E"/>
    <w:rsid w:val="00127544"/>
    <w:rsid w:val="001302B2"/>
    <w:rsid w:val="00130724"/>
    <w:rsid w:val="00195AFE"/>
    <w:rsid w:val="001A13FF"/>
    <w:rsid w:val="001D5441"/>
    <w:rsid w:val="0022493D"/>
    <w:rsid w:val="002523E9"/>
    <w:rsid w:val="00263689"/>
    <w:rsid w:val="00265DCD"/>
    <w:rsid w:val="00281109"/>
    <w:rsid w:val="002A2DE2"/>
    <w:rsid w:val="002C0C7A"/>
    <w:rsid w:val="002E59A2"/>
    <w:rsid w:val="002F250F"/>
    <w:rsid w:val="00317625"/>
    <w:rsid w:val="003532C8"/>
    <w:rsid w:val="0036055A"/>
    <w:rsid w:val="00365C0E"/>
    <w:rsid w:val="003707F6"/>
    <w:rsid w:val="003971C9"/>
    <w:rsid w:val="003B1AFC"/>
    <w:rsid w:val="003B2366"/>
    <w:rsid w:val="003B4DA7"/>
    <w:rsid w:val="003E0AD2"/>
    <w:rsid w:val="003E582C"/>
    <w:rsid w:val="004008A8"/>
    <w:rsid w:val="00403DC6"/>
    <w:rsid w:val="00411C56"/>
    <w:rsid w:val="00420EE6"/>
    <w:rsid w:val="0042691D"/>
    <w:rsid w:val="00435EBB"/>
    <w:rsid w:val="00446835"/>
    <w:rsid w:val="00446CCC"/>
    <w:rsid w:val="00454FA5"/>
    <w:rsid w:val="004A3789"/>
    <w:rsid w:val="004A4BB5"/>
    <w:rsid w:val="004A7A4C"/>
    <w:rsid w:val="004B4389"/>
    <w:rsid w:val="004C7844"/>
    <w:rsid w:val="005535B7"/>
    <w:rsid w:val="00572C51"/>
    <w:rsid w:val="00597518"/>
    <w:rsid w:val="005B6E6B"/>
    <w:rsid w:val="005C1F0F"/>
    <w:rsid w:val="005D3E48"/>
    <w:rsid w:val="005F4229"/>
    <w:rsid w:val="00603244"/>
    <w:rsid w:val="00606208"/>
    <w:rsid w:val="00611BE5"/>
    <w:rsid w:val="0064689C"/>
    <w:rsid w:val="00655BF4"/>
    <w:rsid w:val="00664DF3"/>
    <w:rsid w:val="00680A83"/>
    <w:rsid w:val="00697A61"/>
    <w:rsid w:val="006A3229"/>
    <w:rsid w:val="006A4170"/>
    <w:rsid w:val="006A7A92"/>
    <w:rsid w:val="006B34E6"/>
    <w:rsid w:val="006B4E4D"/>
    <w:rsid w:val="006B7AA6"/>
    <w:rsid w:val="006C164F"/>
    <w:rsid w:val="006D0317"/>
    <w:rsid w:val="006E24CA"/>
    <w:rsid w:val="006E43FE"/>
    <w:rsid w:val="0070470E"/>
    <w:rsid w:val="007311D8"/>
    <w:rsid w:val="0073694B"/>
    <w:rsid w:val="00737A5E"/>
    <w:rsid w:val="00740438"/>
    <w:rsid w:val="00745D84"/>
    <w:rsid w:val="00763F3E"/>
    <w:rsid w:val="007749D0"/>
    <w:rsid w:val="0078564E"/>
    <w:rsid w:val="007E3E4E"/>
    <w:rsid w:val="00834D9D"/>
    <w:rsid w:val="008430EF"/>
    <w:rsid w:val="00845FFE"/>
    <w:rsid w:val="00851F0C"/>
    <w:rsid w:val="00862824"/>
    <w:rsid w:val="008657F1"/>
    <w:rsid w:val="00873EDA"/>
    <w:rsid w:val="0087448A"/>
    <w:rsid w:val="008777EA"/>
    <w:rsid w:val="00895E29"/>
    <w:rsid w:val="008F0F89"/>
    <w:rsid w:val="0090697A"/>
    <w:rsid w:val="00925680"/>
    <w:rsid w:val="00926588"/>
    <w:rsid w:val="009339BE"/>
    <w:rsid w:val="009349F8"/>
    <w:rsid w:val="009555C4"/>
    <w:rsid w:val="009825BA"/>
    <w:rsid w:val="009B1CC1"/>
    <w:rsid w:val="009B6CB9"/>
    <w:rsid w:val="00A11219"/>
    <w:rsid w:val="00A15A76"/>
    <w:rsid w:val="00A40301"/>
    <w:rsid w:val="00A57C87"/>
    <w:rsid w:val="00AC632B"/>
    <w:rsid w:val="00AE5C01"/>
    <w:rsid w:val="00AF14E0"/>
    <w:rsid w:val="00AF2B62"/>
    <w:rsid w:val="00B022C4"/>
    <w:rsid w:val="00B07381"/>
    <w:rsid w:val="00B1001F"/>
    <w:rsid w:val="00B1096C"/>
    <w:rsid w:val="00B124E6"/>
    <w:rsid w:val="00B24E27"/>
    <w:rsid w:val="00B376F6"/>
    <w:rsid w:val="00B621D6"/>
    <w:rsid w:val="00B862D6"/>
    <w:rsid w:val="00B87534"/>
    <w:rsid w:val="00B9155B"/>
    <w:rsid w:val="00B95491"/>
    <w:rsid w:val="00C13D3E"/>
    <w:rsid w:val="00C254B9"/>
    <w:rsid w:val="00C34187"/>
    <w:rsid w:val="00C75CE7"/>
    <w:rsid w:val="00C936D2"/>
    <w:rsid w:val="00C97669"/>
    <w:rsid w:val="00CD067A"/>
    <w:rsid w:val="00CD2EFB"/>
    <w:rsid w:val="00CD764E"/>
    <w:rsid w:val="00CE2C5A"/>
    <w:rsid w:val="00CE4DD8"/>
    <w:rsid w:val="00CF6EB1"/>
    <w:rsid w:val="00D05F1D"/>
    <w:rsid w:val="00D133EB"/>
    <w:rsid w:val="00D13EBC"/>
    <w:rsid w:val="00D16620"/>
    <w:rsid w:val="00D22092"/>
    <w:rsid w:val="00D42915"/>
    <w:rsid w:val="00D435D3"/>
    <w:rsid w:val="00D81BE4"/>
    <w:rsid w:val="00D83DBD"/>
    <w:rsid w:val="00D9683C"/>
    <w:rsid w:val="00DA3522"/>
    <w:rsid w:val="00DE0510"/>
    <w:rsid w:val="00DF476B"/>
    <w:rsid w:val="00DF615D"/>
    <w:rsid w:val="00E26B5F"/>
    <w:rsid w:val="00E30A8C"/>
    <w:rsid w:val="00E3352E"/>
    <w:rsid w:val="00E3548C"/>
    <w:rsid w:val="00E46E65"/>
    <w:rsid w:val="00E5187A"/>
    <w:rsid w:val="00E919C3"/>
    <w:rsid w:val="00EA4C3B"/>
    <w:rsid w:val="00EB6C70"/>
    <w:rsid w:val="00EC6F9F"/>
    <w:rsid w:val="00ED250C"/>
    <w:rsid w:val="00ED70FE"/>
    <w:rsid w:val="00EE2F71"/>
    <w:rsid w:val="00EF15F2"/>
    <w:rsid w:val="00EF3428"/>
    <w:rsid w:val="00EF34B0"/>
    <w:rsid w:val="00F05DE8"/>
    <w:rsid w:val="00F0680D"/>
    <w:rsid w:val="00F31F89"/>
    <w:rsid w:val="00F45973"/>
    <w:rsid w:val="00F53C3E"/>
    <w:rsid w:val="00F57A9C"/>
    <w:rsid w:val="00F80378"/>
    <w:rsid w:val="00FA4E62"/>
    <w:rsid w:val="00FB7D45"/>
    <w:rsid w:val="00FE275B"/>
    <w:rsid w:val="00FE2FBA"/>
    <w:rsid w:val="00FE3EF3"/>
    <w:rsid w:val="00FE4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B93A9C2"/>
  <w15:docId w15:val="{50A3AE28-223C-4B40-A1B5-CC5D5149D8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022C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9"/>
    <w:qFormat/>
    <w:rsid w:val="0007354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D3E4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C784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1AF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1AFC"/>
  </w:style>
  <w:style w:type="paragraph" w:styleId="Footer">
    <w:name w:val="footer"/>
    <w:basedOn w:val="Normal"/>
    <w:link w:val="FooterChar"/>
    <w:uiPriority w:val="99"/>
    <w:unhideWhenUsed/>
    <w:rsid w:val="003B1AF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1AFC"/>
  </w:style>
  <w:style w:type="paragraph" w:styleId="BalloonText">
    <w:name w:val="Balloon Text"/>
    <w:basedOn w:val="Normal"/>
    <w:link w:val="BalloonTextChar"/>
    <w:uiPriority w:val="99"/>
    <w:semiHidden/>
    <w:unhideWhenUsed/>
    <w:rsid w:val="003B1A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1AFC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3B1AFC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NormalWeb">
    <w:name w:val="Normal (Web)"/>
    <w:basedOn w:val="Normal"/>
    <w:uiPriority w:val="99"/>
    <w:unhideWhenUsed/>
    <w:rsid w:val="001A13F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1A13FF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07354C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5D3E4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5D3E48"/>
    <w:pPr>
      <w:ind w:left="720"/>
      <w:contextualSpacing/>
    </w:pPr>
  </w:style>
  <w:style w:type="table" w:styleId="TableGrid">
    <w:name w:val="Table Grid"/>
    <w:basedOn w:val="TableNormal"/>
    <w:uiPriority w:val="59"/>
    <w:rsid w:val="00F05D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022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Emphasis">
    <w:name w:val="Emphasis"/>
    <w:basedOn w:val="DefaultParagraphFont"/>
    <w:uiPriority w:val="20"/>
    <w:qFormat/>
    <w:rsid w:val="00D81BE4"/>
    <w:rPr>
      <w:i/>
      <w:iCs/>
    </w:rPr>
  </w:style>
  <w:style w:type="character" w:customStyle="1" w:styleId="Heading4Char">
    <w:name w:val="Heading 4 Char"/>
    <w:basedOn w:val="DefaultParagraphFont"/>
    <w:link w:val="Heading4"/>
    <w:uiPriority w:val="9"/>
    <w:rsid w:val="004C784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HTMLCode">
    <w:name w:val="HTML Code"/>
    <w:basedOn w:val="DefaultParagraphFont"/>
    <w:uiPriority w:val="99"/>
    <w:semiHidden/>
    <w:unhideWhenUsed/>
    <w:rsid w:val="00E46E65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0697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0697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97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4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30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0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0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52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4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05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0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25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04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0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4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81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7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5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7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31542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32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54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3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9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4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15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0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17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8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1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65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20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7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7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82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40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4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12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4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0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6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2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7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84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1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92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49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40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7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99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4</Pages>
  <Words>5662</Words>
  <Characters>32274</Characters>
  <Application>Microsoft Office Word</Application>
  <DocSecurity>0</DocSecurity>
  <Lines>268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VARSHINI PRIYA</cp:lastModifiedBy>
  <cp:revision>2</cp:revision>
  <dcterms:created xsi:type="dcterms:W3CDTF">2025-09-05T17:39:00Z</dcterms:created>
  <dcterms:modified xsi:type="dcterms:W3CDTF">2025-09-05T17:39:00Z</dcterms:modified>
</cp:coreProperties>
</file>